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5A38" w:rsidRDefault="001506B9" w:rsidP="00B45A38">
      <w:pPr>
        <w:jc w:val="center"/>
        <w:rPr>
          <w:rFonts w:asciiTheme="majorEastAsia" w:eastAsiaTheme="majorEastAsia" w:hAnsiTheme="majorEastAsia"/>
          <w:b/>
          <w:color w:val="000000"/>
          <w:sz w:val="52"/>
          <w:szCs w:val="52"/>
        </w:rPr>
      </w:pPr>
      <w:r w:rsidRPr="001506B9">
        <w:rPr>
          <w:rFonts w:asciiTheme="majorEastAsia" w:eastAsiaTheme="majorEastAsia" w:hAnsiTheme="majorEastAsia" w:hint="eastAsia"/>
          <w:b/>
          <w:color w:val="000000"/>
          <w:sz w:val="52"/>
          <w:szCs w:val="52"/>
        </w:rPr>
        <w:t>对外第三方接口</w:t>
      </w:r>
    </w:p>
    <w:p w:rsidR="00FD5CA8" w:rsidRDefault="001506B9" w:rsidP="00B45A38">
      <w:pPr>
        <w:jc w:val="center"/>
        <w:rPr>
          <w:rFonts w:asciiTheme="majorEastAsia" w:eastAsiaTheme="majorEastAsia" w:hAnsiTheme="majorEastAsia"/>
          <w:b/>
          <w:color w:val="000000"/>
          <w:sz w:val="52"/>
          <w:szCs w:val="52"/>
        </w:rPr>
      </w:pPr>
      <w:r w:rsidRPr="001506B9">
        <w:rPr>
          <w:rFonts w:asciiTheme="majorEastAsia" w:eastAsiaTheme="majorEastAsia" w:hAnsiTheme="majorEastAsia" w:hint="eastAsia"/>
          <w:b/>
          <w:color w:val="000000"/>
          <w:sz w:val="52"/>
          <w:szCs w:val="52"/>
        </w:rPr>
        <w:t>服务</w:t>
      </w:r>
      <w:r w:rsidR="00B45A38">
        <w:rPr>
          <w:rFonts w:asciiTheme="majorEastAsia" w:eastAsiaTheme="majorEastAsia" w:hAnsiTheme="majorEastAsia" w:hint="eastAsia"/>
          <w:b/>
          <w:color w:val="000000"/>
          <w:sz w:val="52"/>
          <w:szCs w:val="52"/>
        </w:rPr>
        <w:t>端</w:t>
      </w:r>
    </w:p>
    <w:p w:rsidR="00D7213A" w:rsidRDefault="00D7213A" w:rsidP="00D7213A">
      <w:pPr>
        <w:pStyle w:val="1"/>
        <w:rPr>
          <w:sz w:val="36"/>
          <w:szCs w:val="36"/>
        </w:rPr>
      </w:pPr>
      <w:r w:rsidRPr="00D7213A">
        <w:rPr>
          <w:rFonts w:hint="eastAsia"/>
          <w:sz w:val="36"/>
          <w:szCs w:val="36"/>
        </w:rPr>
        <w:t>业务</w:t>
      </w:r>
      <w:r w:rsidRPr="00D7213A">
        <w:rPr>
          <w:sz w:val="36"/>
          <w:szCs w:val="36"/>
        </w:rPr>
        <w:t>流程</w:t>
      </w:r>
    </w:p>
    <w:p w:rsidR="00D7213A" w:rsidRDefault="00D7213A" w:rsidP="00D7213A">
      <w:r>
        <w:object w:dxaOrig="11641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6.5pt" o:ole="">
            <v:imagedata r:id="rId7" o:title=""/>
          </v:shape>
          <o:OLEObject Type="Embed" ProgID="Visio.Drawing.15" ShapeID="_x0000_i1025" DrawAspect="Content" ObjectID="_1650720247" r:id="rId8"/>
        </w:object>
      </w:r>
    </w:p>
    <w:p w:rsidR="00D7213A" w:rsidRPr="00D7213A" w:rsidRDefault="00D7213A" w:rsidP="00D7213A">
      <w:pPr>
        <w:wordWrap w:val="0"/>
        <w:rPr>
          <w:color w:val="000000"/>
          <w:kern w:val="0"/>
          <w:sz w:val="18"/>
          <w:szCs w:val="18"/>
        </w:rPr>
      </w:pPr>
      <w:r w:rsidRPr="00D7213A">
        <w:rPr>
          <w:rFonts w:hint="eastAsia"/>
          <w:color w:val="000000"/>
          <w:kern w:val="0"/>
          <w:sz w:val="18"/>
          <w:szCs w:val="18"/>
        </w:rPr>
        <w:t>当第三方客户端</w:t>
      </w:r>
      <w:r w:rsidRPr="00D7213A">
        <w:rPr>
          <w:color w:val="000000"/>
          <w:kern w:val="0"/>
          <w:sz w:val="18"/>
          <w:szCs w:val="18"/>
        </w:rPr>
        <w:t>和其后台完成支付流程后，</w:t>
      </w:r>
      <w:r w:rsidRPr="00D7213A">
        <w:rPr>
          <w:rFonts w:hint="eastAsia"/>
          <w:color w:val="000000"/>
          <w:kern w:val="0"/>
          <w:sz w:val="18"/>
          <w:szCs w:val="18"/>
        </w:rPr>
        <w:t>面向</w:t>
      </w:r>
      <w:r w:rsidRPr="00D7213A">
        <w:rPr>
          <w:color w:val="000000"/>
          <w:kern w:val="0"/>
          <w:sz w:val="18"/>
          <w:szCs w:val="18"/>
        </w:rPr>
        <w:t>人教平台进行同步订单处理，步骤如下：</w:t>
      </w:r>
    </w:p>
    <w:p w:rsidR="00D7213A" w:rsidRPr="00D7213A" w:rsidRDefault="00D7213A" w:rsidP="00D7213A">
      <w:pPr>
        <w:wordWrap w:val="0"/>
        <w:rPr>
          <w:color w:val="000000"/>
          <w:kern w:val="0"/>
          <w:sz w:val="18"/>
          <w:szCs w:val="18"/>
        </w:rPr>
      </w:pPr>
      <w:r w:rsidRPr="00D7213A">
        <w:rPr>
          <w:color w:val="000000"/>
          <w:kern w:val="0"/>
          <w:sz w:val="18"/>
          <w:szCs w:val="18"/>
        </w:rPr>
        <w:fldChar w:fldCharType="begin"/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rFonts w:hint="eastAsia"/>
          <w:color w:val="000000"/>
          <w:kern w:val="0"/>
          <w:sz w:val="18"/>
          <w:szCs w:val="18"/>
        </w:rPr>
        <w:instrText>= 1 \* GB3</w:instrText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color w:val="000000"/>
          <w:kern w:val="0"/>
          <w:sz w:val="18"/>
          <w:szCs w:val="18"/>
        </w:rPr>
        <w:fldChar w:fldCharType="separate"/>
      </w:r>
      <w:r w:rsidRPr="00D7213A">
        <w:rPr>
          <w:rFonts w:hint="eastAsia"/>
          <w:color w:val="000000"/>
          <w:kern w:val="0"/>
          <w:sz w:val="18"/>
          <w:szCs w:val="18"/>
        </w:rPr>
        <w:t>①</w:t>
      </w:r>
      <w:r w:rsidRPr="00D7213A">
        <w:rPr>
          <w:color w:val="000000"/>
          <w:kern w:val="0"/>
          <w:sz w:val="18"/>
          <w:szCs w:val="18"/>
        </w:rPr>
        <w:fldChar w:fldCharType="end"/>
      </w:r>
      <w:r w:rsidRPr="00D7213A">
        <w:rPr>
          <w:rFonts w:hint="eastAsia"/>
          <w:color w:val="000000"/>
          <w:kern w:val="0"/>
          <w:sz w:val="18"/>
          <w:szCs w:val="18"/>
        </w:rPr>
        <w:t>第三方</w:t>
      </w:r>
      <w:r w:rsidRPr="00D7213A">
        <w:rPr>
          <w:color w:val="000000"/>
          <w:kern w:val="0"/>
          <w:sz w:val="18"/>
          <w:szCs w:val="18"/>
        </w:rPr>
        <w:t>平台</w:t>
      </w:r>
      <w:r w:rsidRPr="00D7213A">
        <w:rPr>
          <w:rFonts w:hint="eastAsia"/>
          <w:color w:val="000000"/>
          <w:kern w:val="0"/>
          <w:sz w:val="18"/>
          <w:szCs w:val="18"/>
        </w:rPr>
        <w:t>调用</w:t>
      </w:r>
      <w:r w:rsidRPr="00D7213A">
        <w:rPr>
          <w:color w:val="000000"/>
          <w:kern w:val="0"/>
          <w:sz w:val="18"/>
          <w:szCs w:val="18"/>
        </w:rPr>
        <w:t>人教平台同步订单</w:t>
      </w:r>
      <w:r w:rsidRPr="00D7213A">
        <w:rPr>
          <w:rFonts w:hint="eastAsia"/>
          <w:color w:val="000000"/>
          <w:kern w:val="0"/>
          <w:sz w:val="18"/>
          <w:szCs w:val="18"/>
        </w:rPr>
        <w:t>接口</w:t>
      </w:r>
    </w:p>
    <w:p w:rsidR="00D7213A" w:rsidRPr="00D7213A" w:rsidRDefault="00D7213A" w:rsidP="00D7213A">
      <w:pPr>
        <w:wordWrap w:val="0"/>
        <w:rPr>
          <w:color w:val="000000"/>
          <w:kern w:val="0"/>
          <w:sz w:val="18"/>
          <w:szCs w:val="18"/>
        </w:rPr>
      </w:pPr>
      <w:r w:rsidRPr="00D7213A">
        <w:rPr>
          <w:color w:val="000000"/>
          <w:kern w:val="0"/>
          <w:sz w:val="18"/>
          <w:szCs w:val="18"/>
        </w:rPr>
        <w:fldChar w:fldCharType="begin"/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rFonts w:hint="eastAsia"/>
          <w:color w:val="000000"/>
          <w:kern w:val="0"/>
          <w:sz w:val="18"/>
          <w:szCs w:val="18"/>
        </w:rPr>
        <w:instrText>= 2 \* GB3</w:instrText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color w:val="000000"/>
          <w:kern w:val="0"/>
          <w:sz w:val="18"/>
          <w:szCs w:val="18"/>
        </w:rPr>
        <w:fldChar w:fldCharType="separate"/>
      </w:r>
      <w:r w:rsidRPr="00D7213A">
        <w:rPr>
          <w:rFonts w:hint="eastAsia"/>
          <w:color w:val="000000"/>
          <w:kern w:val="0"/>
          <w:sz w:val="18"/>
          <w:szCs w:val="18"/>
        </w:rPr>
        <w:t>②</w:t>
      </w:r>
      <w:r w:rsidRPr="00D7213A">
        <w:rPr>
          <w:color w:val="000000"/>
          <w:kern w:val="0"/>
          <w:sz w:val="18"/>
          <w:szCs w:val="18"/>
        </w:rPr>
        <w:fldChar w:fldCharType="end"/>
      </w:r>
      <w:r w:rsidRPr="00D7213A">
        <w:rPr>
          <w:rFonts w:hint="eastAsia"/>
          <w:color w:val="000000"/>
          <w:kern w:val="0"/>
          <w:sz w:val="18"/>
          <w:szCs w:val="18"/>
        </w:rPr>
        <w:t>人教社</w:t>
      </w:r>
      <w:r w:rsidRPr="00D7213A">
        <w:rPr>
          <w:color w:val="000000"/>
          <w:kern w:val="0"/>
          <w:sz w:val="18"/>
          <w:szCs w:val="18"/>
        </w:rPr>
        <w:t>平台</w:t>
      </w:r>
      <w:r w:rsidRPr="00D7213A">
        <w:rPr>
          <w:rFonts w:hint="eastAsia"/>
          <w:color w:val="000000"/>
          <w:kern w:val="0"/>
          <w:sz w:val="18"/>
          <w:szCs w:val="18"/>
        </w:rPr>
        <w:t>向</w:t>
      </w:r>
      <w:r w:rsidRPr="00D7213A">
        <w:rPr>
          <w:color w:val="000000"/>
          <w:kern w:val="0"/>
          <w:sz w:val="18"/>
          <w:szCs w:val="18"/>
        </w:rPr>
        <w:t>第三方后台反馈同步结果</w:t>
      </w:r>
    </w:p>
    <w:p w:rsidR="00D7213A" w:rsidRPr="00D7213A" w:rsidRDefault="00D7213A" w:rsidP="00D7213A">
      <w:pPr>
        <w:wordWrap w:val="0"/>
        <w:rPr>
          <w:color w:val="000000"/>
          <w:kern w:val="0"/>
          <w:sz w:val="18"/>
          <w:szCs w:val="18"/>
        </w:rPr>
      </w:pPr>
      <w:r w:rsidRPr="00D7213A">
        <w:rPr>
          <w:color w:val="000000"/>
          <w:kern w:val="0"/>
          <w:sz w:val="18"/>
          <w:szCs w:val="18"/>
        </w:rPr>
        <w:fldChar w:fldCharType="begin"/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rFonts w:hint="eastAsia"/>
          <w:color w:val="000000"/>
          <w:kern w:val="0"/>
          <w:sz w:val="18"/>
          <w:szCs w:val="18"/>
        </w:rPr>
        <w:instrText>= 3 \* GB3</w:instrText>
      </w:r>
      <w:r w:rsidRPr="00D7213A">
        <w:rPr>
          <w:color w:val="000000"/>
          <w:kern w:val="0"/>
          <w:sz w:val="18"/>
          <w:szCs w:val="18"/>
        </w:rPr>
        <w:instrText xml:space="preserve"> </w:instrText>
      </w:r>
      <w:r w:rsidRPr="00D7213A">
        <w:rPr>
          <w:color w:val="000000"/>
          <w:kern w:val="0"/>
          <w:sz w:val="18"/>
          <w:szCs w:val="18"/>
        </w:rPr>
        <w:fldChar w:fldCharType="separate"/>
      </w:r>
      <w:r w:rsidRPr="00D7213A">
        <w:rPr>
          <w:rFonts w:hint="eastAsia"/>
          <w:color w:val="000000"/>
          <w:kern w:val="0"/>
          <w:sz w:val="18"/>
          <w:szCs w:val="18"/>
        </w:rPr>
        <w:t>③</w:t>
      </w:r>
      <w:r w:rsidRPr="00D7213A">
        <w:rPr>
          <w:color w:val="000000"/>
          <w:kern w:val="0"/>
          <w:sz w:val="18"/>
          <w:szCs w:val="18"/>
        </w:rPr>
        <w:fldChar w:fldCharType="end"/>
      </w:r>
      <w:r w:rsidRPr="00D7213A">
        <w:rPr>
          <w:rFonts w:hint="eastAsia"/>
          <w:color w:val="000000"/>
          <w:kern w:val="0"/>
          <w:sz w:val="18"/>
          <w:szCs w:val="18"/>
        </w:rPr>
        <w:t>第三方平台根据</w:t>
      </w:r>
      <w:r w:rsidRPr="00D7213A">
        <w:rPr>
          <w:color w:val="000000"/>
          <w:kern w:val="0"/>
          <w:sz w:val="18"/>
          <w:szCs w:val="18"/>
        </w:rPr>
        <w:t>人教社平台反馈的同步结果</w:t>
      </w:r>
      <w:r w:rsidRPr="00D7213A">
        <w:rPr>
          <w:rFonts w:hint="eastAsia"/>
          <w:color w:val="000000"/>
          <w:kern w:val="0"/>
          <w:sz w:val="18"/>
          <w:szCs w:val="18"/>
        </w:rPr>
        <w:t>做</w:t>
      </w:r>
      <w:r w:rsidRPr="00D7213A">
        <w:rPr>
          <w:color w:val="000000"/>
          <w:kern w:val="0"/>
          <w:sz w:val="18"/>
          <w:szCs w:val="18"/>
        </w:rPr>
        <w:t>后续处理。</w:t>
      </w:r>
    </w:p>
    <w:p w:rsidR="00824AFF" w:rsidRPr="00E233AE" w:rsidRDefault="00824AFF" w:rsidP="00E233AE">
      <w:pPr>
        <w:pStyle w:val="1"/>
        <w:rPr>
          <w:sz w:val="36"/>
          <w:szCs w:val="36"/>
        </w:rPr>
      </w:pPr>
      <w:r w:rsidRPr="00E233AE">
        <w:rPr>
          <w:rFonts w:hint="eastAsia"/>
          <w:sz w:val="36"/>
          <w:szCs w:val="36"/>
        </w:rPr>
        <w:lastRenderedPageBreak/>
        <w:t>方法</w:t>
      </w:r>
    </w:p>
    <w:tbl>
      <w:tblPr>
        <w:tblStyle w:val="a3"/>
        <w:tblW w:w="11623" w:type="dxa"/>
        <w:tblInd w:w="-1705" w:type="dxa"/>
        <w:tblLook w:val="04A0" w:firstRow="1" w:lastRow="0" w:firstColumn="1" w:lastColumn="0" w:noHBand="0" w:noVBand="1"/>
      </w:tblPr>
      <w:tblGrid>
        <w:gridCol w:w="1701"/>
        <w:gridCol w:w="5742"/>
        <w:gridCol w:w="851"/>
        <w:gridCol w:w="1701"/>
        <w:gridCol w:w="1628"/>
      </w:tblGrid>
      <w:tr w:rsidR="00BD58E3" w:rsidRPr="00FD6BDA" w:rsidTr="006F3001">
        <w:trPr>
          <w:trHeight w:hRule="exact" w:val="683"/>
          <w:tblHeader/>
        </w:trPr>
        <w:tc>
          <w:tcPr>
            <w:tcW w:w="1701" w:type="dxa"/>
            <w:shd w:val="clear" w:color="auto" w:fill="9CC2E5" w:themeFill="accent1" w:themeFillTint="99"/>
            <w:noWrap/>
            <w:vAlign w:val="bottom"/>
          </w:tcPr>
          <w:p w:rsidR="00BD58E3" w:rsidRPr="00FD6BDA" w:rsidRDefault="00BD58E3" w:rsidP="009A1D0B">
            <w:pPr>
              <w:jc w:val="center"/>
              <w:rPr>
                <w:rFonts w:eastAsia="宋体"/>
                <w:b/>
                <w:bCs/>
                <w:color w:val="000000"/>
                <w:sz w:val="22"/>
                <w:szCs w:val="22"/>
              </w:rPr>
            </w:pPr>
            <w:r w:rsidRPr="00FD6BDA">
              <w:rPr>
                <w:rFonts w:hint="eastAsia"/>
                <w:b/>
                <w:bCs/>
                <w:color w:val="000000"/>
                <w:sz w:val="22"/>
                <w:szCs w:val="22"/>
              </w:rPr>
              <w:t>方法名称</w:t>
            </w:r>
          </w:p>
        </w:tc>
        <w:tc>
          <w:tcPr>
            <w:tcW w:w="5742" w:type="dxa"/>
            <w:shd w:val="clear" w:color="auto" w:fill="9CC2E5" w:themeFill="accent1" w:themeFillTint="99"/>
            <w:noWrap/>
            <w:vAlign w:val="bottom"/>
          </w:tcPr>
          <w:p w:rsidR="00BD58E3" w:rsidRPr="00FD6BDA" w:rsidRDefault="00BD58E3" w:rsidP="009A1D0B">
            <w:pPr>
              <w:wordWrap w:val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FD6BDA">
              <w:rPr>
                <w:rFonts w:hint="eastAsia"/>
                <w:b/>
                <w:bCs/>
                <w:color w:val="000000"/>
                <w:sz w:val="22"/>
                <w:szCs w:val="22"/>
              </w:rPr>
              <w:t>接口地址</w:t>
            </w:r>
          </w:p>
        </w:tc>
        <w:tc>
          <w:tcPr>
            <w:tcW w:w="851" w:type="dxa"/>
            <w:shd w:val="clear" w:color="auto" w:fill="9CC2E5" w:themeFill="accent1" w:themeFillTint="99"/>
            <w:noWrap/>
            <w:vAlign w:val="bottom"/>
          </w:tcPr>
          <w:p w:rsidR="00BD58E3" w:rsidRPr="00FD6BDA" w:rsidRDefault="00BD58E3" w:rsidP="009A1D0B">
            <w:pPr>
              <w:wordWrap w:val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FD6BDA">
              <w:rPr>
                <w:rFonts w:hint="eastAsia"/>
                <w:b/>
                <w:bCs/>
                <w:color w:val="000000"/>
                <w:sz w:val="22"/>
                <w:szCs w:val="22"/>
              </w:rPr>
              <w:t>请求方式</w:t>
            </w:r>
          </w:p>
        </w:tc>
        <w:tc>
          <w:tcPr>
            <w:tcW w:w="1701" w:type="dxa"/>
            <w:shd w:val="clear" w:color="auto" w:fill="9CC2E5" w:themeFill="accent1" w:themeFillTint="99"/>
            <w:noWrap/>
            <w:vAlign w:val="bottom"/>
          </w:tcPr>
          <w:p w:rsidR="00BD58E3" w:rsidRPr="00FD6BDA" w:rsidRDefault="00BD58E3" w:rsidP="009A1D0B">
            <w:pPr>
              <w:wordWrap w:val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FD6BDA">
              <w:rPr>
                <w:rFonts w:hint="eastAsia"/>
                <w:b/>
                <w:bCs/>
                <w:color w:val="000000"/>
                <w:sz w:val="22"/>
                <w:szCs w:val="22"/>
              </w:rPr>
              <w:t>入参</w:t>
            </w:r>
          </w:p>
        </w:tc>
        <w:tc>
          <w:tcPr>
            <w:tcW w:w="1628" w:type="dxa"/>
            <w:shd w:val="clear" w:color="auto" w:fill="9CC2E5" w:themeFill="accent1" w:themeFillTint="99"/>
            <w:noWrap/>
            <w:vAlign w:val="bottom"/>
          </w:tcPr>
          <w:p w:rsidR="00BD58E3" w:rsidRPr="00FD6BDA" w:rsidRDefault="00BD58E3" w:rsidP="009A1D0B">
            <w:pPr>
              <w:wordWrap w:val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FD6BDA">
              <w:rPr>
                <w:rFonts w:hint="eastAsia"/>
                <w:b/>
                <w:bCs/>
                <w:color w:val="000000"/>
                <w:sz w:val="22"/>
                <w:szCs w:val="22"/>
              </w:rPr>
              <w:t>出参</w:t>
            </w:r>
          </w:p>
        </w:tc>
      </w:tr>
      <w:tr w:rsidR="00BD58E3" w:rsidRPr="00FD6BDA" w:rsidTr="006F3001">
        <w:trPr>
          <w:trHeight w:hRule="exact" w:val="485"/>
          <w:tblHeader/>
        </w:trPr>
        <w:tc>
          <w:tcPr>
            <w:tcW w:w="1701" w:type="dxa"/>
            <w:noWrap/>
            <w:vAlign w:val="center"/>
          </w:tcPr>
          <w:p w:rsidR="00BD58E3" w:rsidRPr="00FD6BDA" w:rsidRDefault="00BD58E3" w:rsidP="004A2CBD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同步订单</w:t>
            </w:r>
          </w:p>
        </w:tc>
        <w:tc>
          <w:tcPr>
            <w:tcW w:w="5742" w:type="dxa"/>
            <w:noWrap/>
            <w:vAlign w:val="center"/>
          </w:tcPr>
          <w:p w:rsidR="00BD58E3" w:rsidRPr="00FD6BDA" w:rsidRDefault="003B6285" w:rsidP="004A2CBD">
            <w:pPr>
              <w:wordWrap w:val="0"/>
              <w:rPr>
                <w:color w:val="000000"/>
                <w:sz w:val="18"/>
                <w:szCs w:val="18"/>
              </w:rPr>
            </w:pPr>
            <w:hyperlink r:id="rId9" w:history="1">
              <w:r w:rsidR="004A2CBD" w:rsidRPr="005E65DE">
                <w:rPr>
                  <w:color w:val="000000"/>
                  <w:sz w:val="18"/>
                  <w:szCs w:val="18"/>
                </w:rPr>
                <w:t>https</w:t>
              </w:r>
              <w:r w:rsidR="004A2CBD" w:rsidRPr="004A2CBD">
                <w:rPr>
                  <w:color w:val="000000"/>
                  <w:sz w:val="18"/>
                  <w:szCs w:val="18"/>
                </w:rPr>
                <w:t>://diandu.mypep.cn</w:t>
              </w:r>
            </w:hyperlink>
            <w:r w:rsidR="00F85ABF">
              <w:rPr>
                <w:color w:val="000000"/>
                <w:sz w:val="18"/>
                <w:szCs w:val="18"/>
              </w:rPr>
              <w:t>/</w:t>
            </w:r>
            <w:r w:rsidR="00BD58E3">
              <w:rPr>
                <w:color w:val="000000"/>
                <w:sz w:val="18"/>
                <w:szCs w:val="18"/>
              </w:rPr>
              <w:t>pay</w:t>
            </w:r>
            <w:r w:rsidR="00BD58E3" w:rsidRPr="0053616E">
              <w:rPr>
                <w:color w:val="000000"/>
                <w:sz w:val="18"/>
                <w:szCs w:val="18"/>
              </w:rPr>
              <w:t>/platform_sync_order.json</w:t>
            </w:r>
          </w:p>
        </w:tc>
        <w:tc>
          <w:tcPr>
            <w:tcW w:w="851" w:type="dxa"/>
            <w:vAlign w:val="center"/>
          </w:tcPr>
          <w:p w:rsidR="00BD58E3" w:rsidRPr="00FD6BDA" w:rsidRDefault="00BD58E3" w:rsidP="008B7FE1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BD58E3" w:rsidRPr="00FD6BDA" w:rsidRDefault="008229CA" w:rsidP="008B7FE1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BD58E3" w:rsidRPr="00FD6BDA" w:rsidRDefault="00BD58E3" w:rsidP="008B7FE1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A00505" w:rsidRPr="00FD6BDA" w:rsidTr="0045146D">
        <w:trPr>
          <w:trHeight w:hRule="exact" w:val="736"/>
          <w:tblHeader/>
        </w:trPr>
        <w:tc>
          <w:tcPr>
            <w:tcW w:w="1701" w:type="dxa"/>
            <w:noWrap/>
            <w:vAlign w:val="center"/>
          </w:tcPr>
          <w:p w:rsidR="00A00505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同步</w:t>
            </w:r>
            <w:r>
              <w:rPr>
                <w:color w:val="000000"/>
                <w:sz w:val="18"/>
                <w:szCs w:val="18"/>
              </w:rPr>
              <w:t>订单（</w:t>
            </w:r>
            <w:r>
              <w:rPr>
                <w:rFonts w:hint="eastAsia"/>
                <w:color w:val="000000"/>
                <w:sz w:val="18"/>
                <w:szCs w:val="18"/>
              </w:rPr>
              <w:t>有效期</w:t>
            </w:r>
            <w:r>
              <w:rPr>
                <w:color w:val="000000"/>
                <w:sz w:val="18"/>
                <w:szCs w:val="18"/>
              </w:rPr>
              <w:t>）</w:t>
            </w:r>
          </w:p>
          <w:p w:rsidR="0045146D" w:rsidRPr="00FD6BDA" w:rsidRDefault="0045146D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45146D">
              <w:rPr>
                <w:rFonts w:hint="eastAsia"/>
                <w:color w:val="FF0000"/>
                <w:sz w:val="18"/>
                <w:szCs w:val="18"/>
              </w:rPr>
              <w:t>需授权</w:t>
            </w:r>
          </w:p>
        </w:tc>
        <w:tc>
          <w:tcPr>
            <w:tcW w:w="5742" w:type="dxa"/>
            <w:noWrap/>
            <w:vAlign w:val="center"/>
          </w:tcPr>
          <w:p w:rsidR="00A00505" w:rsidRPr="00A00505" w:rsidRDefault="003B6285" w:rsidP="00A00505">
            <w:pPr>
              <w:wordWrap w:val="0"/>
              <w:rPr>
                <w:color w:val="000000"/>
                <w:sz w:val="18"/>
                <w:szCs w:val="18"/>
              </w:rPr>
            </w:pPr>
            <w:hyperlink r:id="rId10" w:history="1">
              <w:r w:rsidR="00A00505" w:rsidRPr="005E65DE">
                <w:rPr>
                  <w:color w:val="000000"/>
                  <w:sz w:val="18"/>
                  <w:szCs w:val="18"/>
                </w:rPr>
                <w:t>https</w:t>
              </w:r>
              <w:r w:rsidR="00A00505" w:rsidRPr="004A2CBD">
                <w:rPr>
                  <w:color w:val="000000"/>
                  <w:sz w:val="18"/>
                  <w:szCs w:val="18"/>
                </w:rPr>
                <w:t>://diandu.mypep.cn</w:t>
              </w:r>
            </w:hyperlink>
            <w:r w:rsidR="00A00505">
              <w:rPr>
                <w:color w:val="000000"/>
                <w:sz w:val="18"/>
                <w:szCs w:val="18"/>
              </w:rPr>
              <w:t>/pay</w:t>
            </w:r>
            <w:r w:rsidR="00A00505" w:rsidRPr="0053616E">
              <w:rPr>
                <w:color w:val="000000"/>
                <w:sz w:val="18"/>
                <w:szCs w:val="18"/>
              </w:rPr>
              <w:t>/platform_sync_order</w:t>
            </w:r>
            <w:r w:rsidR="00A00505">
              <w:rPr>
                <w:color w:val="000000"/>
                <w:sz w:val="18"/>
                <w:szCs w:val="18"/>
              </w:rPr>
              <w:t>_</w:t>
            </w:r>
            <w:r w:rsidR="00A00505" w:rsidRPr="00A00505">
              <w:rPr>
                <w:color w:val="000000"/>
                <w:sz w:val="18"/>
                <w:szCs w:val="18"/>
              </w:rPr>
              <w:t>validity</w:t>
            </w:r>
            <w:r w:rsidR="00A00505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A00505" w:rsidRPr="00FD6BDA" w:rsidTr="006F3001">
        <w:trPr>
          <w:trHeight w:hRule="exact" w:val="485"/>
          <w:tblHeader/>
        </w:trPr>
        <w:tc>
          <w:tcPr>
            <w:tcW w:w="1701" w:type="dxa"/>
            <w:noWrap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组合</w:t>
            </w:r>
            <w:r>
              <w:rPr>
                <w:color w:val="000000"/>
                <w:sz w:val="18"/>
                <w:szCs w:val="18"/>
              </w:rPr>
              <w:t>订单</w:t>
            </w:r>
          </w:p>
        </w:tc>
        <w:tc>
          <w:tcPr>
            <w:tcW w:w="5742" w:type="dxa"/>
            <w:noWrap/>
            <w:vAlign w:val="center"/>
          </w:tcPr>
          <w:p w:rsidR="00A00505" w:rsidRDefault="003B6285" w:rsidP="00A00505">
            <w:pPr>
              <w:wordWrap w:val="0"/>
            </w:pPr>
            <w:hyperlink r:id="rId11" w:history="1">
              <w:r w:rsidR="00A00505" w:rsidRPr="005E65DE">
                <w:rPr>
                  <w:color w:val="000000"/>
                  <w:sz w:val="18"/>
                  <w:szCs w:val="18"/>
                </w:rPr>
                <w:t>https</w:t>
              </w:r>
              <w:r w:rsidR="00A00505" w:rsidRPr="004A2CBD">
                <w:rPr>
                  <w:color w:val="000000"/>
                  <w:sz w:val="18"/>
                  <w:szCs w:val="18"/>
                </w:rPr>
                <w:t>://diandu.mypep.cn</w:t>
              </w:r>
            </w:hyperlink>
            <w:r w:rsidR="00A00505">
              <w:rPr>
                <w:color w:val="000000"/>
                <w:sz w:val="18"/>
                <w:szCs w:val="18"/>
              </w:rPr>
              <w:t>/pay</w:t>
            </w:r>
            <w:r w:rsidR="00A00505" w:rsidRPr="0053616E">
              <w:rPr>
                <w:color w:val="000000"/>
                <w:sz w:val="18"/>
                <w:szCs w:val="18"/>
              </w:rPr>
              <w:t>/platform_sync_order</w:t>
            </w:r>
            <w:r w:rsidR="00A00505">
              <w:rPr>
                <w:color w:val="000000"/>
                <w:sz w:val="18"/>
                <w:szCs w:val="18"/>
              </w:rPr>
              <w:t>_group</w:t>
            </w:r>
            <w:r w:rsidR="00A00505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A00505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A00505" w:rsidRPr="00FD6BDA" w:rsidTr="006F3001">
        <w:trPr>
          <w:trHeight w:hRule="exact" w:val="421"/>
          <w:tblHeader/>
        </w:trPr>
        <w:tc>
          <w:tcPr>
            <w:tcW w:w="1701" w:type="dxa"/>
            <w:noWrap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取消订单</w:t>
            </w:r>
          </w:p>
        </w:tc>
        <w:tc>
          <w:tcPr>
            <w:tcW w:w="5742" w:type="dxa"/>
            <w:noWrap/>
            <w:vAlign w:val="center"/>
          </w:tcPr>
          <w:p w:rsidR="00A00505" w:rsidRPr="00FD6BDA" w:rsidRDefault="003B6285" w:rsidP="00A00505">
            <w:pPr>
              <w:jc w:val="left"/>
              <w:rPr>
                <w:color w:val="000000"/>
                <w:sz w:val="18"/>
                <w:szCs w:val="18"/>
              </w:rPr>
            </w:pPr>
            <w:hyperlink r:id="rId12" w:history="1">
              <w:r w:rsidR="00A00505" w:rsidRPr="004A2CBD">
                <w:rPr>
                  <w:color w:val="000000"/>
                  <w:sz w:val="18"/>
                  <w:szCs w:val="18"/>
                </w:rPr>
                <w:t>https://diandu.mypep.cn</w:t>
              </w:r>
            </w:hyperlink>
            <w:r w:rsidR="00A00505">
              <w:rPr>
                <w:color w:val="000000"/>
                <w:sz w:val="18"/>
                <w:szCs w:val="18"/>
              </w:rPr>
              <w:t>/pay</w:t>
            </w:r>
            <w:r w:rsidR="00A00505" w:rsidRPr="0053616E">
              <w:rPr>
                <w:color w:val="000000"/>
                <w:sz w:val="18"/>
                <w:szCs w:val="18"/>
              </w:rPr>
              <w:t>/</w:t>
            </w:r>
            <w:r w:rsidR="00A00505" w:rsidRPr="00D04198">
              <w:rPr>
                <w:color w:val="000000"/>
                <w:sz w:val="18"/>
                <w:szCs w:val="18"/>
              </w:rPr>
              <w:t>platform_cancel_order</w:t>
            </w:r>
            <w:r w:rsidR="00A00505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A00505" w:rsidRPr="00FD6BDA" w:rsidTr="006F3001">
        <w:trPr>
          <w:trHeight w:hRule="exact" w:val="421"/>
          <w:tblHeader/>
        </w:trPr>
        <w:tc>
          <w:tcPr>
            <w:tcW w:w="1701" w:type="dxa"/>
            <w:noWrap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取消组合订单</w:t>
            </w:r>
          </w:p>
        </w:tc>
        <w:tc>
          <w:tcPr>
            <w:tcW w:w="5742" w:type="dxa"/>
            <w:noWrap/>
            <w:vAlign w:val="center"/>
          </w:tcPr>
          <w:p w:rsidR="00A00505" w:rsidRDefault="003B6285" w:rsidP="00A00505">
            <w:pPr>
              <w:jc w:val="left"/>
            </w:pPr>
            <w:hyperlink r:id="rId13" w:history="1">
              <w:r w:rsidR="00A00505" w:rsidRPr="004A2CBD">
                <w:rPr>
                  <w:color w:val="000000"/>
                  <w:sz w:val="18"/>
                  <w:szCs w:val="18"/>
                </w:rPr>
                <w:t>https://diandu.mypep.cn</w:t>
              </w:r>
            </w:hyperlink>
            <w:r w:rsidR="00A00505">
              <w:rPr>
                <w:color w:val="000000"/>
                <w:sz w:val="18"/>
                <w:szCs w:val="18"/>
              </w:rPr>
              <w:t>/pay</w:t>
            </w:r>
            <w:r w:rsidR="00A00505" w:rsidRPr="0053616E">
              <w:rPr>
                <w:color w:val="000000"/>
                <w:sz w:val="18"/>
                <w:szCs w:val="18"/>
              </w:rPr>
              <w:t>/</w:t>
            </w:r>
            <w:r w:rsidR="00A00505" w:rsidRPr="00D04198">
              <w:rPr>
                <w:color w:val="000000"/>
                <w:sz w:val="18"/>
                <w:szCs w:val="18"/>
              </w:rPr>
              <w:t>platform_cancel_order</w:t>
            </w:r>
            <w:r w:rsidR="00A00505">
              <w:rPr>
                <w:color w:val="000000"/>
                <w:sz w:val="18"/>
                <w:szCs w:val="18"/>
              </w:rPr>
              <w:t>_group</w:t>
            </w:r>
            <w:r w:rsidR="00A00505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A00505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A00505" w:rsidRPr="00FD6BDA" w:rsidTr="006F3001">
        <w:trPr>
          <w:trHeight w:hRule="exact" w:val="429"/>
          <w:tblHeader/>
        </w:trPr>
        <w:tc>
          <w:tcPr>
            <w:tcW w:w="1701" w:type="dxa"/>
            <w:noWrap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订单换购</w:t>
            </w:r>
          </w:p>
        </w:tc>
        <w:tc>
          <w:tcPr>
            <w:tcW w:w="5742" w:type="dxa"/>
            <w:noWrap/>
            <w:vAlign w:val="center"/>
          </w:tcPr>
          <w:p w:rsidR="00A00505" w:rsidRPr="00FD6BDA" w:rsidRDefault="003B6285" w:rsidP="00A00505">
            <w:pPr>
              <w:jc w:val="left"/>
              <w:rPr>
                <w:color w:val="000000"/>
                <w:sz w:val="18"/>
                <w:szCs w:val="18"/>
              </w:rPr>
            </w:pPr>
            <w:hyperlink r:id="rId14" w:history="1">
              <w:r w:rsidR="00A00505" w:rsidRPr="004A2CBD">
                <w:rPr>
                  <w:color w:val="000000"/>
                  <w:sz w:val="18"/>
                  <w:szCs w:val="18"/>
                </w:rPr>
                <w:t>https://diandu.mypep.cn</w:t>
              </w:r>
            </w:hyperlink>
            <w:r w:rsidR="00A00505">
              <w:rPr>
                <w:color w:val="000000"/>
                <w:sz w:val="18"/>
                <w:szCs w:val="18"/>
              </w:rPr>
              <w:t>/pay</w:t>
            </w:r>
            <w:r w:rsidR="00A00505" w:rsidRPr="0053616E">
              <w:rPr>
                <w:color w:val="000000"/>
                <w:sz w:val="18"/>
                <w:szCs w:val="18"/>
              </w:rPr>
              <w:t>/</w:t>
            </w:r>
            <w:r w:rsidR="00A00505" w:rsidRPr="00AA08F3">
              <w:rPr>
                <w:color w:val="000000"/>
                <w:sz w:val="18"/>
                <w:szCs w:val="18"/>
              </w:rPr>
              <w:t>platform_change_order</w:t>
            </w:r>
            <w:r w:rsidR="00A00505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A00505" w:rsidRPr="00FD6BDA" w:rsidRDefault="00A00505" w:rsidP="00A00505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764886" w:rsidRPr="00FD6BDA" w:rsidTr="006F3001">
        <w:trPr>
          <w:trHeight w:hRule="exact" w:val="429"/>
          <w:tblHeader/>
        </w:trPr>
        <w:tc>
          <w:tcPr>
            <w:tcW w:w="1701" w:type="dxa"/>
            <w:noWrap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组合</w:t>
            </w:r>
            <w:r>
              <w:rPr>
                <w:color w:val="000000"/>
                <w:sz w:val="18"/>
                <w:szCs w:val="18"/>
              </w:rPr>
              <w:t>订单换购</w:t>
            </w:r>
          </w:p>
        </w:tc>
        <w:tc>
          <w:tcPr>
            <w:tcW w:w="5742" w:type="dxa"/>
            <w:noWrap/>
            <w:vAlign w:val="center"/>
          </w:tcPr>
          <w:p w:rsidR="00764886" w:rsidRPr="00FD6BDA" w:rsidRDefault="003B6285" w:rsidP="00764886">
            <w:pPr>
              <w:jc w:val="left"/>
              <w:rPr>
                <w:color w:val="000000"/>
                <w:sz w:val="18"/>
                <w:szCs w:val="18"/>
              </w:rPr>
            </w:pPr>
            <w:hyperlink r:id="rId15" w:history="1">
              <w:r w:rsidR="00764886" w:rsidRPr="004A2CBD">
                <w:rPr>
                  <w:color w:val="000000"/>
                  <w:sz w:val="18"/>
                  <w:szCs w:val="18"/>
                </w:rPr>
                <w:t>https://diandu.mypep.cn</w:t>
              </w:r>
            </w:hyperlink>
            <w:r w:rsidR="00764886">
              <w:rPr>
                <w:color w:val="000000"/>
                <w:sz w:val="18"/>
                <w:szCs w:val="18"/>
              </w:rPr>
              <w:t>/pay</w:t>
            </w:r>
            <w:r w:rsidR="00764886" w:rsidRPr="0053616E">
              <w:rPr>
                <w:color w:val="000000"/>
                <w:sz w:val="18"/>
                <w:szCs w:val="18"/>
              </w:rPr>
              <w:t>/</w:t>
            </w:r>
            <w:r w:rsidR="00764886" w:rsidRPr="00AA08F3">
              <w:rPr>
                <w:color w:val="000000"/>
                <w:sz w:val="18"/>
                <w:szCs w:val="18"/>
              </w:rPr>
              <w:t>platform_change_order</w:t>
            </w:r>
            <w:r w:rsidR="00764886">
              <w:rPr>
                <w:color w:val="000000"/>
                <w:sz w:val="18"/>
                <w:szCs w:val="18"/>
              </w:rPr>
              <w:t>_group</w:t>
            </w:r>
            <w:r w:rsidR="00764886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见</w:t>
            </w:r>
            <w:r>
              <w:rPr>
                <w:color w:val="000000"/>
                <w:sz w:val="18"/>
                <w:szCs w:val="18"/>
              </w:rPr>
              <w:t>下示例</w:t>
            </w:r>
          </w:p>
        </w:tc>
        <w:tc>
          <w:tcPr>
            <w:tcW w:w="1628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  <w:tr w:rsidR="00764886" w:rsidRPr="00FD6BDA" w:rsidTr="006F3001">
        <w:trPr>
          <w:trHeight w:hRule="exact" w:val="1644"/>
          <w:tblHeader/>
        </w:trPr>
        <w:tc>
          <w:tcPr>
            <w:tcW w:w="1701" w:type="dxa"/>
            <w:noWrap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获取订单信息</w:t>
            </w:r>
          </w:p>
        </w:tc>
        <w:tc>
          <w:tcPr>
            <w:tcW w:w="5742" w:type="dxa"/>
            <w:noWrap/>
            <w:vAlign w:val="center"/>
          </w:tcPr>
          <w:p w:rsidR="00764886" w:rsidRPr="00FD6BDA" w:rsidRDefault="003B6285" w:rsidP="00764886">
            <w:pPr>
              <w:wordWrap w:val="0"/>
              <w:rPr>
                <w:color w:val="000000"/>
                <w:sz w:val="18"/>
                <w:szCs w:val="18"/>
              </w:rPr>
            </w:pPr>
            <w:hyperlink r:id="rId16" w:history="1">
              <w:r w:rsidR="00764886" w:rsidRPr="004A2CBD">
                <w:rPr>
                  <w:color w:val="000000"/>
                  <w:sz w:val="18"/>
                  <w:szCs w:val="18"/>
                </w:rPr>
                <w:t>https://diandu.mypep.cn</w:t>
              </w:r>
            </w:hyperlink>
            <w:r w:rsidR="00764886">
              <w:rPr>
                <w:color w:val="000000"/>
                <w:sz w:val="18"/>
                <w:szCs w:val="18"/>
              </w:rPr>
              <w:t>/pay</w:t>
            </w:r>
            <w:r w:rsidR="00764886" w:rsidRPr="0053616E">
              <w:rPr>
                <w:color w:val="000000"/>
                <w:sz w:val="18"/>
                <w:szCs w:val="18"/>
              </w:rPr>
              <w:t>/</w:t>
            </w:r>
            <w:r w:rsidR="00764886" w:rsidRPr="00AA08F3">
              <w:rPr>
                <w:color w:val="000000"/>
                <w:sz w:val="18"/>
                <w:szCs w:val="18"/>
              </w:rPr>
              <w:t>platform_order_info</w:t>
            </w:r>
            <w:r w:rsidR="00764886" w:rsidRPr="0053616E">
              <w:rPr>
                <w:color w:val="000000"/>
                <w:sz w:val="18"/>
                <w:szCs w:val="18"/>
              </w:rPr>
              <w:t>.json</w:t>
            </w:r>
          </w:p>
        </w:tc>
        <w:tc>
          <w:tcPr>
            <w:tcW w:w="851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POST</w:t>
            </w:r>
          </w:p>
        </w:tc>
        <w:tc>
          <w:tcPr>
            <w:tcW w:w="1701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0E6B97">
              <w:rPr>
                <w:rFonts w:hint="eastAsia"/>
                <w:color w:val="000000"/>
                <w:sz w:val="18"/>
                <w:szCs w:val="18"/>
              </w:rPr>
              <w:t>点读</w:t>
            </w:r>
            <w:r w:rsidRPr="000E6B97">
              <w:rPr>
                <w:color w:val="000000"/>
                <w:sz w:val="18"/>
                <w:szCs w:val="18"/>
              </w:rPr>
              <w:t>sdk</w:t>
            </w:r>
            <w:r w:rsidRPr="000E6B97">
              <w:rPr>
                <w:color w:val="000000"/>
                <w:sz w:val="18"/>
                <w:szCs w:val="18"/>
              </w:rPr>
              <w:t>授权</w:t>
            </w:r>
            <w:r w:rsidRPr="000E6B97">
              <w:rPr>
                <w:color w:val="000000"/>
                <w:sz w:val="18"/>
                <w:szCs w:val="18"/>
              </w:rPr>
              <w:t>key p</w:t>
            </w:r>
            <w:r>
              <w:rPr>
                <w:rFonts w:hint="eastAsia"/>
                <w:color w:val="000000"/>
                <w:sz w:val="18"/>
                <w:szCs w:val="18"/>
              </w:rPr>
              <w:t>la</w:t>
            </w:r>
            <w:r w:rsidRPr="000E6B97">
              <w:rPr>
                <w:rFonts w:hint="eastAsia"/>
                <w:color w:val="000000"/>
                <w:sz w:val="18"/>
                <w:szCs w:val="18"/>
              </w:rPr>
              <w:t>t</w:t>
            </w:r>
            <w:r w:rsidRPr="000E6B97">
              <w:rPr>
                <w:color w:val="000000"/>
                <w:sz w:val="18"/>
                <w:szCs w:val="18"/>
              </w:rPr>
              <w:t>form_key</w:t>
            </w:r>
            <w:r>
              <w:rPr>
                <w:color w:val="000000"/>
                <w:sz w:val="18"/>
                <w:szCs w:val="18"/>
              </w:rPr>
              <w:br/>
            </w:r>
            <w:r w:rsidRPr="000E6B97">
              <w:rPr>
                <w:rFonts w:hint="eastAsia"/>
                <w:color w:val="000000"/>
                <w:sz w:val="18"/>
                <w:szCs w:val="18"/>
              </w:rPr>
              <w:t>第三方</w:t>
            </w:r>
            <w:r w:rsidRPr="000E6B97">
              <w:rPr>
                <w:color w:val="000000"/>
                <w:sz w:val="18"/>
                <w:szCs w:val="18"/>
              </w:rPr>
              <w:t>对接平台的订单号</w:t>
            </w:r>
            <w:r w:rsidRPr="008C4D12">
              <w:rPr>
                <w:rFonts w:hint="eastAsia"/>
                <w:color w:val="000000"/>
                <w:sz w:val="18"/>
                <w:szCs w:val="18"/>
              </w:rPr>
              <w:t>pay_tradeno</w:t>
            </w:r>
          </w:p>
        </w:tc>
        <w:tc>
          <w:tcPr>
            <w:tcW w:w="1628" w:type="dxa"/>
            <w:vAlign w:val="center"/>
          </w:tcPr>
          <w:p w:rsidR="00764886" w:rsidRPr="00FD6BDA" w:rsidRDefault="00764886" w:rsidP="00764886">
            <w:pPr>
              <w:wordWrap w:val="0"/>
              <w:rPr>
                <w:color w:val="000000"/>
                <w:sz w:val="18"/>
                <w:szCs w:val="18"/>
              </w:rPr>
            </w:pPr>
            <w:r w:rsidRPr="00FD6BDA">
              <w:rPr>
                <w:rFonts w:hint="eastAsia"/>
                <w:color w:val="000000"/>
                <w:sz w:val="18"/>
                <w:szCs w:val="18"/>
              </w:rPr>
              <w:t>json</w:t>
            </w:r>
            <w:r w:rsidRPr="00FD6BDA">
              <w:rPr>
                <w:rFonts w:hint="eastAsia"/>
                <w:color w:val="000000"/>
                <w:sz w:val="18"/>
                <w:szCs w:val="18"/>
              </w:rPr>
              <w:t>串</w:t>
            </w:r>
          </w:p>
        </w:tc>
      </w:tr>
    </w:tbl>
    <w:p w:rsidR="00D06957" w:rsidRPr="00E233AE" w:rsidRDefault="00D06957" w:rsidP="00E233AE">
      <w:pPr>
        <w:pStyle w:val="1"/>
        <w:rPr>
          <w:sz w:val="36"/>
          <w:szCs w:val="36"/>
        </w:rPr>
      </w:pPr>
      <w:r w:rsidRPr="00E233AE">
        <w:rPr>
          <w:rFonts w:hint="eastAsia"/>
          <w:sz w:val="36"/>
          <w:szCs w:val="36"/>
        </w:rPr>
        <w:t>入参</w:t>
      </w:r>
      <w:r w:rsidRPr="00E233AE">
        <w:rPr>
          <w:sz w:val="36"/>
          <w:szCs w:val="36"/>
        </w:rPr>
        <w:t>说明</w:t>
      </w:r>
    </w:p>
    <w:p w:rsidR="000A7510" w:rsidRPr="004953AB" w:rsidRDefault="004D30D0" w:rsidP="000A7510">
      <w:pPr>
        <w:pStyle w:val="a4"/>
        <w:ind w:leftChars="200" w:left="420"/>
        <w:jc w:val="left"/>
      </w:pPr>
      <w:r>
        <w:rPr>
          <w:rFonts w:hint="eastAsia"/>
          <w:b/>
          <w:sz w:val="28"/>
          <w:szCs w:val="28"/>
        </w:rPr>
        <w:t xml:space="preserve">  </w:t>
      </w:r>
      <w:r w:rsidRPr="004D30D0">
        <w:rPr>
          <w:rFonts w:hint="eastAsia"/>
        </w:rPr>
        <w:t xml:space="preserve">  </w:t>
      </w:r>
      <w:r w:rsidRPr="004D30D0">
        <w:t>1</w:t>
      </w:r>
      <w:r w:rsidRPr="004D30D0">
        <w:rPr>
          <w:rFonts w:hint="eastAsia"/>
        </w:rPr>
        <w:t>、同步</w:t>
      </w:r>
      <w:r w:rsidRPr="004D30D0">
        <w:t>订单</w:t>
      </w:r>
      <w:r w:rsidR="000A7510">
        <w:rPr>
          <w:rFonts w:hint="eastAsia"/>
        </w:rPr>
        <w:t xml:space="preserve"> </w:t>
      </w:r>
      <w:r w:rsidR="000A7510">
        <w:rPr>
          <w:rFonts w:hint="eastAsia"/>
        </w:rPr>
        <w:t>示例：</w:t>
      </w:r>
    </w:p>
    <w:p w:rsidR="000A7510" w:rsidRDefault="000A7510" w:rsidP="000A7510">
      <w:pPr>
        <w:ind w:leftChars="600" w:left="1260"/>
      </w:pPr>
      <w:r w:rsidRPr="008C7150">
        <w:t>{</w:t>
      </w:r>
    </w:p>
    <w:p w:rsidR="008852DD" w:rsidRDefault="008852DD" w:rsidP="008852DD">
      <w:pPr>
        <w:ind w:leftChars="600" w:left="1260" w:firstLine="420"/>
      </w:pPr>
      <w:r w:rsidRPr="008C7150">
        <w:t>"</w:t>
      </w:r>
      <w:r>
        <w:t>platform</w:t>
      </w:r>
      <w:r w:rsidRPr="008C7150">
        <w:t>_key":</w:t>
      </w:r>
      <w:r>
        <w:tab/>
      </w:r>
      <w:r w:rsidRPr="008C7150">
        <w:t>"</w:t>
      </w:r>
      <w:r w:rsidRPr="00FD5CA8">
        <w:t>c1860a6170</w:t>
      </w:r>
      <w:r>
        <w:t>r45621794e</w:t>
      </w:r>
      <w:r w:rsidRPr="00FD5CA8">
        <w:t>5c0955c327078</w:t>
      </w:r>
      <w:r w:rsidRPr="008C7150">
        <w:t>",</w:t>
      </w:r>
    </w:p>
    <w:p w:rsidR="008852DD" w:rsidRDefault="008852DD" w:rsidP="008852DD">
      <w:pPr>
        <w:ind w:leftChars="600" w:left="1260" w:firstLine="420"/>
      </w:pPr>
      <w:r w:rsidRPr="008C7150">
        <w:t>"sign":</w:t>
      </w:r>
      <w:r>
        <w:tab/>
      </w:r>
      <w:r>
        <w:tab/>
      </w:r>
      <w:r>
        <w:tab/>
      </w:r>
      <w:r w:rsidRPr="008C7150">
        <w:t>"d0b89d2d3211b409066f0d84ee94cf06054ca2e2",</w:t>
      </w:r>
    </w:p>
    <w:p w:rsidR="008852DD" w:rsidRDefault="008852DD" w:rsidP="008852DD">
      <w:pPr>
        <w:ind w:leftChars="600" w:left="1260" w:firstLine="420"/>
      </w:pPr>
      <w:r w:rsidRPr="008C7150">
        <w:t>"user_id":</w:t>
      </w:r>
      <w:r>
        <w:tab/>
      </w:r>
      <w:r>
        <w:tab/>
      </w:r>
      <w:r w:rsidRPr="008C7150">
        <w:t>"000006"</w:t>
      </w:r>
      <w:r>
        <w:t>,</w:t>
      </w:r>
    </w:p>
    <w:p w:rsidR="008852DD" w:rsidRDefault="008852DD" w:rsidP="008852DD">
      <w:pPr>
        <w:ind w:leftChars="600" w:left="1260" w:firstLine="420"/>
      </w:pPr>
      <w:r w:rsidRPr="008C7150">
        <w:t>"order_info":</w:t>
      </w:r>
    </w:p>
    <w:p w:rsidR="008852DD" w:rsidRDefault="008852DD" w:rsidP="008852DD">
      <w:pPr>
        <w:ind w:leftChars="800" w:left="1680" w:firstLine="420"/>
      </w:pPr>
      <w:r w:rsidRPr="008C7150">
        <w:t>[</w:t>
      </w:r>
    </w:p>
    <w:p w:rsidR="008852DD" w:rsidRDefault="008852DD" w:rsidP="008852DD">
      <w:pPr>
        <w:ind w:leftChars="1000" w:left="2100" w:firstLine="420"/>
      </w:pPr>
      <w:r w:rsidRPr="008C7150">
        <w:t>{</w:t>
      </w:r>
    </w:p>
    <w:p w:rsidR="008852DD" w:rsidRDefault="008852DD" w:rsidP="008852DD">
      <w:pPr>
        <w:ind w:leftChars="1200" w:left="2520" w:firstLine="420"/>
      </w:pPr>
      <w:r w:rsidRPr="008C7150">
        <w:t>"book_id":</w:t>
      </w:r>
      <w:r>
        <w:tab/>
      </w:r>
      <w:r>
        <w:tab/>
      </w:r>
      <w:r w:rsidRPr="008C7150">
        <w:t>"tape1a_002002",</w:t>
      </w:r>
    </w:p>
    <w:p w:rsidR="008852DD" w:rsidRDefault="008852DD" w:rsidP="008852DD">
      <w:pPr>
        <w:ind w:leftChars="1200" w:left="2520" w:firstLine="420"/>
      </w:pPr>
      <w:r w:rsidRPr="008C7150">
        <w:t>"pay_time":</w:t>
      </w:r>
      <w:r>
        <w:tab/>
      </w:r>
      <w:r>
        <w:tab/>
      </w:r>
      <w:r w:rsidRPr="008C7150">
        <w:t>1381419600,</w:t>
      </w:r>
    </w:p>
    <w:p w:rsidR="008852DD" w:rsidRDefault="008852DD" w:rsidP="008852DD">
      <w:pPr>
        <w:ind w:leftChars="1200" w:left="2520" w:firstLine="420"/>
      </w:pPr>
      <w:r w:rsidRPr="008C7150">
        <w:t>"pay_tradeno":</w:t>
      </w:r>
      <w:r>
        <w:tab/>
      </w:r>
      <w:r w:rsidRPr="008C7150">
        <w:t>"TRADENO0000000001",</w:t>
      </w:r>
    </w:p>
    <w:p w:rsidR="008852DD" w:rsidRDefault="008852DD" w:rsidP="008852DD">
      <w:pPr>
        <w:ind w:leftChars="1200" w:left="2520" w:firstLine="420"/>
      </w:pPr>
      <w:r w:rsidRPr="008C7150">
        <w:t>"real_price":</w:t>
      </w:r>
      <w:r>
        <w:tab/>
      </w:r>
      <w:r>
        <w:tab/>
      </w:r>
      <w:r w:rsidRPr="008C7150">
        <w:t>2000</w:t>
      </w:r>
      <w:r>
        <w:t>,</w:t>
      </w:r>
    </w:p>
    <w:p w:rsidR="008852DD" w:rsidRDefault="008852DD" w:rsidP="008852DD">
      <w:pPr>
        <w:ind w:leftChars="1200" w:left="2520" w:firstLine="420"/>
      </w:pPr>
      <w:r w:rsidRPr="008C7150">
        <w:t>"</w:t>
      </w:r>
      <w:r w:rsidRPr="00956260">
        <w:t>pay_channel</w:t>
      </w:r>
      <w:r w:rsidRPr="008C7150">
        <w:t>":</w:t>
      </w:r>
      <w:r>
        <w:t xml:space="preserve">    10,</w:t>
      </w:r>
    </w:p>
    <w:p w:rsidR="008852DD" w:rsidRDefault="008852DD" w:rsidP="008852DD">
      <w:pPr>
        <w:ind w:leftChars="1200" w:left="2520" w:firstLine="420"/>
      </w:pPr>
      <w:r w:rsidRPr="008C7150">
        <w:t>"</w:t>
      </w:r>
      <w:r>
        <w:t>receipt_</w:t>
      </w:r>
      <w:r w:rsidRPr="00090546">
        <w:t>data</w:t>
      </w:r>
      <w:r w:rsidRPr="008C7150">
        <w:t>":""</w:t>
      </w:r>
    </w:p>
    <w:p w:rsidR="008852DD" w:rsidRDefault="008852DD" w:rsidP="008852DD">
      <w:pPr>
        <w:ind w:leftChars="1200" w:left="2520"/>
      </w:pPr>
      <w:r w:rsidRPr="008C7150">
        <w:t>},</w:t>
      </w:r>
    </w:p>
    <w:p w:rsidR="008852DD" w:rsidRDefault="008852DD" w:rsidP="008852DD">
      <w:pPr>
        <w:ind w:leftChars="1200" w:left="2520"/>
      </w:pPr>
      <w:r w:rsidRPr="008C7150">
        <w:t>{</w:t>
      </w:r>
    </w:p>
    <w:p w:rsidR="008852DD" w:rsidRDefault="008852DD" w:rsidP="008852DD">
      <w:pPr>
        <w:ind w:leftChars="1200" w:left="2520" w:firstLine="420"/>
      </w:pPr>
      <w:r w:rsidRPr="008C7150">
        <w:t>"book_id":</w:t>
      </w:r>
      <w:r>
        <w:tab/>
      </w:r>
      <w:r>
        <w:tab/>
      </w:r>
      <w:r w:rsidRPr="008C7150">
        <w:t>"tape5a_002002",</w:t>
      </w:r>
    </w:p>
    <w:p w:rsidR="008852DD" w:rsidRDefault="008852DD" w:rsidP="008852DD">
      <w:pPr>
        <w:ind w:leftChars="1200" w:left="2520" w:firstLine="420"/>
      </w:pPr>
      <w:r w:rsidRPr="008C7150">
        <w:t>"pay_time":</w:t>
      </w:r>
      <w:r>
        <w:tab/>
      </w:r>
      <w:r>
        <w:tab/>
      </w:r>
      <w:r w:rsidRPr="008C7150">
        <w:t>1381429600,</w:t>
      </w:r>
    </w:p>
    <w:p w:rsidR="008852DD" w:rsidRDefault="008852DD" w:rsidP="008852DD">
      <w:pPr>
        <w:ind w:leftChars="1200" w:left="2520" w:firstLine="420"/>
      </w:pPr>
      <w:r w:rsidRPr="008C7150">
        <w:lastRenderedPageBreak/>
        <w:t>"pay_tradeno":</w:t>
      </w:r>
      <w:r>
        <w:tab/>
      </w:r>
      <w:r w:rsidRPr="008C7150">
        <w:t>"TRADENO</w:t>
      </w:r>
      <w:r>
        <w:t>0000000002",</w:t>
      </w:r>
    </w:p>
    <w:p w:rsidR="008852DD" w:rsidRDefault="008852DD" w:rsidP="008852DD">
      <w:pPr>
        <w:ind w:leftChars="1200" w:left="2520" w:firstLine="420"/>
      </w:pPr>
      <w:r>
        <w:t>"real_price":</w:t>
      </w:r>
      <w:r>
        <w:tab/>
      </w:r>
      <w:r>
        <w:tab/>
        <w:t>1000,</w:t>
      </w:r>
    </w:p>
    <w:p w:rsidR="008852DD" w:rsidRDefault="008852DD" w:rsidP="008852DD">
      <w:pPr>
        <w:ind w:leftChars="1200" w:left="2520" w:firstLine="420"/>
      </w:pPr>
      <w:r w:rsidRPr="008C7150">
        <w:t>"</w:t>
      </w:r>
      <w:r w:rsidRPr="00956260">
        <w:t>pay_channel</w:t>
      </w:r>
      <w:r w:rsidRPr="008C7150">
        <w:t>":</w:t>
      </w:r>
      <w:r>
        <w:t xml:space="preserve">    10,</w:t>
      </w:r>
    </w:p>
    <w:p w:rsidR="008852DD" w:rsidRPr="00DF6198" w:rsidRDefault="008852DD" w:rsidP="008852DD">
      <w:pPr>
        <w:ind w:leftChars="1200" w:left="2520" w:firstLine="420"/>
      </w:pPr>
      <w:r w:rsidRPr="008C7150">
        <w:t>"</w:t>
      </w:r>
      <w:r>
        <w:t>receipt_</w:t>
      </w:r>
      <w:r w:rsidRPr="00090546">
        <w:t>data</w:t>
      </w:r>
      <w:r w:rsidRPr="008C7150">
        <w:t>":""</w:t>
      </w:r>
    </w:p>
    <w:p w:rsidR="008852DD" w:rsidRDefault="008852DD" w:rsidP="008852DD">
      <w:pPr>
        <w:ind w:leftChars="1000" w:left="2100" w:firstLine="420"/>
      </w:pPr>
      <w:r>
        <w:t>}</w:t>
      </w:r>
    </w:p>
    <w:p w:rsidR="008852DD" w:rsidRDefault="008852DD" w:rsidP="008852DD">
      <w:pPr>
        <w:ind w:leftChars="800" w:left="1680" w:firstLine="420"/>
      </w:pPr>
      <w:r>
        <w:t>]</w:t>
      </w:r>
    </w:p>
    <w:p w:rsidR="000A7510" w:rsidRDefault="000A7510" w:rsidP="000A7510">
      <w:pPr>
        <w:ind w:leftChars="600" w:left="1260"/>
      </w:pPr>
      <w:r w:rsidRPr="008C7150">
        <w:t>}</w:t>
      </w:r>
    </w:p>
    <w:p w:rsidR="004D30D0" w:rsidRDefault="0042631A" w:rsidP="004D30D0">
      <w:pPr>
        <w:pStyle w:val="a4"/>
        <w:ind w:leftChars="200" w:left="420"/>
        <w:jc w:val="left"/>
      </w:pPr>
      <w:r w:rsidRPr="0042631A">
        <w:rPr>
          <w:rFonts w:hint="eastAsia"/>
        </w:rPr>
        <w:t>2</w:t>
      </w:r>
      <w:r w:rsidRPr="0042631A">
        <w:rPr>
          <w:rFonts w:hint="eastAsia"/>
        </w:rPr>
        <w:t>、取消订单</w:t>
      </w:r>
      <w:r w:rsidRPr="0042631A">
        <w:rPr>
          <w:rFonts w:hint="eastAsia"/>
        </w:rPr>
        <w:t xml:space="preserve"> </w:t>
      </w:r>
      <w:r w:rsidRPr="0042631A">
        <w:rPr>
          <w:rFonts w:hint="eastAsia"/>
        </w:rPr>
        <w:t>示例</w:t>
      </w:r>
      <w:r w:rsidR="003F2E72">
        <w:t>：</w:t>
      </w:r>
    </w:p>
    <w:p w:rsidR="0042631A" w:rsidRDefault="0042631A" w:rsidP="0042631A">
      <w:r>
        <w:rPr>
          <w:rFonts w:hint="eastAsia"/>
        </w:rPr>
        <w:t xml:space="preserve">      </w:t>
      </w:r>
      <w:r>
        <w:t xml:space="preserve">  </w:t>
      </w:r>
      <w:r>
        <w:rPr>
          <w:rFonts w:hint="eastAsia"/>
        </w:rPr>
        <w:t xml:space="preserve">  </w:t>
      </w:r>
      <w:r w:rsidRPr="008C7150">
        <w:t>{</w:t>
      </w:r>
    </w:p>
    <w:p w:rsidR="00080A32" w:rsidRDefault="00080A32" w:rsidP="00080A32">
      <w:pPr>
        <w:ind w:leftChars="400" w:left="840" w:firstLine="420"/>
      </w:pPr>
      <w:r w:rsidRPr="008C7150">
        <w:t>"</w:t>
      </w:r>
      <w:r>
        <w:t>platform</w:t>
      </w:r>
      <w:r w:rsidRPr="008C7150">
        <w:t>_key":</w:t>
      </w:r>
      <w:r>
        <w:tab/>
      </w:r>
      <w:r w:rsidRPr="008C7150">
        <w:t>"</w:t>
      </w:r>
      <w:r w:rsidRPr="00FD5CA8">
        <w:t>c1860a6170</w:t>
      </w:r>
      <w:r>
        <w:t>r45621794e</w:t>
      </w:r>
      <w:r w:rsidRPr="00FD5CA8">
        <w:t>5c0955c327078</w:t>
      </w:r>
      <w:r w:rsidRPr="008C7150">
        <w:t>",</w:t>
      </w:r>
    </w:p>
    <w:p w:rsidR="00080A32" w:rsidRDefault="00080A32" w:rsidP="00080A32">
      <w:pPr>
        <w:ind w:leftChars="400" w:left="840" w:firstLine="420"/>
      </w:pPr>
      <w:r w:rsidRPr="008C7150">
        <w:t>"sign":</w:t>
      </w:r>
      <w:r>
        <w:tab/>
      </w:r>
      <w:r>
        <w:tab/>
      </w:r>
      <w:r>
        <w:tab/>
      </w:r>
      <w:r w:rsidRPr="008C7150">
        <w:t>"d0b89d2d3211b409066f0d84ee94cf06054ca2e2",</w:t>
      </w:r>
    </w:p>
    <w:p w:rsidR="00080A32" w:rsidRDefault="00080A32" w:rsidP="00080A32">
      <w:pPr>
        <w:ind w:leftChars="400" w:left="840" w:firstLine="420"/>
      </w:pPr>
      <w:r w:rsidRPr="008C7150">
        <w:t>"user_id":</w:t>
      </w:r>
      <w:r>
        <w:tab/>
      </w:r>
      <w:r>
        <w:tab/>
      </w:r>
      <w:r w:rsidRPr="008C7150">
        <w:t>"000006"</w:t>
      </w:r>
      <w:r>
        <w:t>,</w:t>
      </w:r>
    </w:p>
    <w:p w:rsidR="00080A32" w:rsidRDefault="00080A32" w:rsidP="00080A32">
      <w:pPr>
        <w:ind w:leftChars="400" w:left="840" w:firstLine="420"/>
      </w:pPr>
      <w:r w:rsidRPr="008C7150">
        <w:t>"order_info":</w:t>
      </w:r>
    </w:p>
    <w:p w:rsidR="00080A32" w:rsidRDefault="00080A32" w:rsidP="00080A32">
      <w:pPr>
        <w:ind w:leftChars="600" w:left="1260" w:firstLine="420"/>
      </w:pPr>
      <w:r w:rsidRPr="008C7150">
        <w:t>[</w:t>
      </w:r>
    </w:p>
    <w:p w:rsidR="00080A32" w:rsidRDefault="00080A32" w:rsidP="00080A32">
      <w:pPr>
        <w:ind w:leftChars="800" w:left="1680" w:firstLine="420"/>
      </w:pPr>
      <w:r w:rsidRPr="008C7150">
        <w:t>{</w:t>
      </w:r>
    </w:p>
    <w:p w:rsidR="00080A32" w:rsidRDefault="00080A32" w:rsidP="00080A32">
      <w:pPr>
        <w:ind w:leftChars="1000" w:left="2100" w:firstLine="420"/>
      </w:pPr>
      <w:r w:rsidRPr="008C7150">
        <w:t>"book_id":</w:t>
      </w:r>
      <w:r>
        <w:tab/>
      </w:r>
      <w:r>
        <w:tab/>
      </w:r>
      <w:r w:rsidRPr="008C7150">
        <w:t>"tape1a_002002",</w:t>
      </w:r>
    </w:p>
    <w:p w:rsidR="00080A32" w:rsidRDefault="00080A32" w:rsidP="00080A32">
      <w:pPr>
        <w:ind w:leftChars="1000" w:left="2100" w:firstLine="420"/>
      </w:pPr>
      <w:r w:rsidRPr="008C7150">
        <w:t>"pay_tradeno":</w:t>
      </w:r>
      <w:r>
        <w:tab/>
        <w:t>"TRADENO0000000001"</w:t>
      </w:r>
    </w:p>
    <w:p w:rsidR="00080A32" w:rsidRDefault="00080A32" w:rsidP="00080A32">
      <w:pPr>
        <w:ind w:leftChars="1000" w:left="2100"/>
      </w:pPr>
      <w:r w:rsidRPr="008C7150">
        <w:t>},</w:t>
      </w:r>
    </w:p>
    <w:p w:rsidR="00080A32" w:rsidRDefault="00080A32" w:rsidP="00080A32">
      <w:pPr>
        <w:ind w:leftChars="1000" w:left="2100"/>
      </w:pPr>
      <w:r w:rsidRPr="008C7150">
        <w:t>{</w:t>
      </w:r>
    </w:p>
    <w:p w:rsidR="00080A32" w:rsidRDefault="00080A32" w:rsidP="00080A32">
      <w:pPr>
        <w:ind w:leftChars="1000" w:left="2100" w:firstLine="420"/>
      </w:pPr>
      <w:r w:rsidRPr="008C7150">
        <w:t>"book_id":</w:t>
      </w:r>
      <w:r>
        <w:tab/>
      </w:r>
      <w:r>
        <w:tab/>
      </w:r>
      <w:r w:rsidRPr="008C7150">
        <w:t>"tape5a_002002",</w:t>
      </w:r>
    </w:p>
    <w:p w:rsidR="00080A32" w:rsidRDefault="00080A32" w:rsidP="00080A32">
      <w:pPr>
        <w:ind w:leftChars="1000" w:left="2100" w:firstLine="420"/>
      </w:pPr>
      <w:r w:rsidRPr="008C7150">
        <w:t>"pay_tradeno":</w:t>
      </w:r>
      <w:r>
        <w:tab/>
      </w:r>
      <w:r w:rsidRPr="008C7150">
        <w:t>"TRADENO</w:t>
      </w:r>
      <w:r>
        <w:t>0000000002"</w:t>
      </w:r>
    </w:p>
    <w:p w:rsidR="00080A32" w:rsidRDefault="00080A32" w:rsidP="00080A32">
      <w:pPr>
        <w:ind w:leftChars="800" w:left="1680" w:firstLine="420"/>
      </w:pPr>
      <w:r>
        <w:t>}</w:t>
      </w:r>
    </w:p>
    <w:p w:rsidR="00080A32" w:rsidRDefault="00080A32" w:rsidP="00080A32">
      <w:pPr>
        <w:ind w:leftChars="600" w:left="1260" w:firstLine="420"/>
      </w:pPr>
      <w:r>
        <w:t>]</w:t>
      </w:r>
    </w:p>
    <w:p w:rsidR="0042631A" w:rsidRPr="00B1436C" w:rsidRDefault="0042631A" w:rsidP="0042631A">
      <w:pPr>
        <w:ind w:leftChars="400" w:left="840" w:firstLineChars="150" w:firstLine="315"/>
      </w:pPr>
      <w:r w:rsidRPr="008C7150">
        <w:t>}</w:t>
      </w:r>
    </w:p>
    <w:p w:rsidR="0095761C" w:rsidRDefault="0095761C" w:rsidP="0095761C">
      <w:pPr>
        <w:pStyle w:val="a4"/>
        <w:ind w:leftChars="200" w:left="42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5761C">
        <w:rPr>
          <w:rFonts w:hint="eastAsia"/>
        </w:rPr>
        <w:t>订单换购</w:t>
      </w:r>
      <w:r w:rsidRPr="0095761C">
        <w:rPr>
          <w:rFonts w:hint="eastAsia"/>
        </w:rPr>
        <w:t xml:space="preserve"> </w:t>
      </w:r>
      <w:r w:rsidRPr="0095761C">
        <w:t xml:space="preserve"> </w:t>
      </w:r>
      <w:r w:rsidRPr="0042631A">
        <w:rPr>
          <w:rFonts w:hint="eastAsia"/>
        </w:rPr>
        <w:t>示例</w:t>
      </w:r>
      <w:r w:rsidR="003F2E72">
        <w:t>：</w:t>
      </w:r>
    </w:p>
    <w:p w:rsidR="009B158E" w:rsidRDefault="0095761C" w:rsidP="009B158E">
      <w:r>
        <w:rPr>
          <w:rFonts w:hint="eastAsia"/>
        </w:rPr>
        <w:t xml:space="preserve">      </w:t>
      </w:r>
      <w:r w:rsidR="009B158E">
        <w:tab/>
      </w:r>
      <w:r>
        <w:rPr>
          <w:rFonts w:hint="eastAsia"/>
        </w:rPr>
        <w:t xml:space="preserve">  </w:t>
      </w:r>
      <w:r w:rsidR="009B158E" w:rsidRPr="008C7150">
        <w:t>{</w:t>
      </w:r>
    </w:p>
    <w:p w:rsidR="009B158E" w:rsidRDefault="009B158E" w:rsidP="009B158E">
      <w:pPr>
        <w:ind w:leftChars="600" w:left="1260" w:firstLine="420"/>
      </w:pPr>
      <w:r w:rsidRPr="008C7150">
        <w:t>"</w:t>
      </w:r>
      <w:r w:rsidR="009A6C67">
        <w:t>platform</w:t>
      </w:r>
      <w:r w:rsidRPr="008C7150">
        <w:t>_key":</w:t>
      </w:r>
      <w:r>
        <w:tab/>
      </w:r>
      <w:r w:rsidRPr="008C7150">
        <w:t>"</w:t>
      </w:r>
      <w:r w:rsidR="00170650" w:rsidRPr="00FD5CA8">
        <w:t>c1860a6170</w:t>
      </w:r>
      <w:r w:rsidR="00170650">
        <w:t>r45621794e</w:t>
      </w:r>
      <w:r w:rsidR="00170650" w:rsidRPr="00FD5CA8">
        <w:t>5c0955c327078</w:t>
      </w:r>
      <w:r w:rsidRPr="008C7150">
        <w:t>",</w:t>
      </w:r>
    </w:p>
    <w:p w:rsidR="009B158E" w:rsidRDefault="009B158E" w:rsidP="009B158E">
      <w:pPr>
        <w:ind w:leftChars="600" w:left="1260" w:firstLine="420"/>
      </w:pPr>
      <w:r w:rsidRPr="008C7150">
        <w:t>"sign":</w:t>
      </w:r>
      <w:r>
        <w:tab/>
      </w:r>
      <w:r>
        <w:tab/>
      </w:r>
      <w:r>
        <w:tab/>
      </w:r>
      <w:r w:rsidRPr="008C7150">
        <w:t>"d0b89d2d3211b409066f0d84ee94cf06054ca2e2",</w:t>
      </w:r>
    </w:p>
    <w:p w:rsidR="009B158E" w:rsidRDefault="009B158E" w:rsidP="009B158E">
      <w:pPr>
        <w:ind w:leftChars="600" w:left="1260" w:firstLine="420"/>
      </w:pPr>
      <w:r w:rsidRPr="008C7150">
        <w:t>"user_id":</w:t>
      </w:r>
      <w:r>
        <w:tab/>
      </w:r>
      <w:r>
        <w:tab/>
      </w:r>
      <w:r w:rsidRPr="008C7150">
        <w:t>"000006"</w:t>
      </w:r>
      <w:r>
        <w:t>,</w:t>
      </w:r>
    </w:p>
    <w:p w:rsidR="009B158E" w:rsidRDefault="009B158E" w:rsidP="009B158E">
      <w:pPr>
        <w:ind w:leftChars="600" w:left="1260" w:firstLine="420"/>
      </w:pPr>
      <w:r w:rsidRPr="008C7150">
        <w:t>"order_info":</w:t>
      </w:r>
    </w:p>
    <w:p w:rsidR="009B158E" w:rsidRDefault="009B158E" w:rsidP="009B158E">
      <w:pPr>
        <w:ind w:leftChars="800" w:left="1680" w:firstLine="420"/>
      </w:pPr>
      <w:r w:rsidRPr="008C7150">
        <w:t>[</w:t>
      </w:r>
    </w:p>
    <w:p w:rsidR="009B158E" w:rsidRDefault="009B158E" w:rsidP="009B158E">
      <w:pPr>
        <w:ind w:leftChars="1000" w:left="2100" w:firstLine="420"/>
      </w:pPr>
      <w:r w:rsidRPr="008C7150">
        <w:t>{</w:t>
      </w:r>
    </w:p>
    <w:p w:rsidR="009B158E" w:rsidRDefault="009B158E" w:rsidP="009B158E">
      <w:pPr>
        <w:ind w:leftChars="1200" w:left="2520" w:firstLine="420"/>
      </w:pPr>
      <w:r w:rsidRPr="008C7150">
        <w:t>"book_id":</w:t>
      </w:r>
      <w:r>
        <w:tab/>
      </w:r>
      <w:r>
        <w:tab/>
      </w:r>
      <w:r w:rsidRPr="008C7150">
        <w:t>"tape1a_002002",</w:t>
      </w:r>
    </w:p>
    <w:p w:rsidR="009B158E" w:rsidRDefault="009B158E" w:rsidP="009B158E">
      <w:pPr>
        <w:ind w:leftChars="1200" w:left="2520" w:firstLine="420"/>
      </w:pPr>
      <w:r w:rsidRPr="008C7150">
        <w:t>"</w:t>
      </w:r>
      <w:r>
        <w:t>new_</w:t>
      </w:r>
      <w:r w:rsidRPr="008C7150">
        <w:t>book_id":</w:t>
      </w:r>
      <w:r>
        <w:tab/>
      </w:r>
      <w:r w:rsidRPr="008C7150">
        <w:t>"tape</w:t>
      </w:r>
      <w:r>
        <w:t>1b</w:t>
      </w:r>
      <w:r w:rsidRPr="008C7150">
        <w:t>_002002",</w:t>
      </w:r>
    </w:p>
    <w:p w:rsidR="009B158E" w:rsidRDefault="009B158E" w:rsidP="009B158E">
      <w:pPr>
        <w:ind w:leftChars="1200" w:left="2520" w:firstLine="420"/>
      </w:pPr>
      <w:r w:rsidRPr="008C7150">
        <w:t>"pay_tradeno":</w:t>
      </w:r>
      <w:r>
        <w:tab/>
        <w:t>"TRADENO0000000001"</w:t>
      </w:r>
    </w:p>
    <w:p w:rsidR="009B158E" w:rsidRDefault="009B158E" w:rsidP="009B158E">
      <w:pPr>
        <w:ind w:leftChars="1200" w:left="2520"/>
      </w:pPr>
      <w:r w:rsidRPr="008C7150">
        <w:t>},</w:t>
      </w:r>
    </w:p>
    <w:p w:rsidR="009B158E" w:rsidRDefault="009B158E" w:rsidP="009B158E">
      <w:pPr>
        <w:ind w:leftChars="1200" w:left="2520"/>
      </w:pPr>
      <w:r w:rsidRPr="008C7150">
        <w:t>{</w:t>
      </w:r>
    </w:p>
    <w:p w:rsidR="009B158E" w:rsidRDefault="009B158E" w:rsidP="009B158E">
      <w:pPr>
        <w:ind w:leftChars="1200" w:left="2520" w:firstLine="420"/>
      </w:pPr>
      <w:r w:rsidRPr="008C7150">
        <w:t>"book_id":</w:t>
      </w:r>
      <w:r>
        <w:tab/>
      </w:r>
      <w:r>
        <w:tab/>
      </w:r>
      <w:r w:rsidRPr="008C7150">
        <w:t>"tape5a_002002",</w:t>
      </w:r>
    </w:p>
    <w:p w:rsidR="009B158E" w:rsidRDefault="009B158E" w:rsidP="009B158E">
      <w:pPr>
        <w:ind w:leftChars="1200" w:left="2520" w:firstLine="420"/>
      </w:pPr>
      <w:r w:rsidRPr="008C7150">
        <w:t>"</w:t>
      </w:r>
      <w:r>
        <w:t>new_</w:t>
      </w:r>
      <w:r w:rsidRPr="008C7150">
        <w:t>book_id":</w:t>
      </w:r>
      <w:r>
        <w:tab/>
      </w:r>
      <w:r w:rsidRPr="008C7150">
        <w:t>"tape</w:t>
      </w:r>
      <w:r>
        <w:t>5b</w:t>
      </w:r>
      <w:r w:rsidRPr="008C7150">
        <w:t>_002002",</w:t>
      </w:r>
    </w:p>
    <w:p w:rsidR="009B158E" w:rsidRDefault="009B158E" w:rsidP="009B158E">
      <w:pPr>
        <w:ind w:leftChars="1200" w:left="2520" w:firstLine="420"/>
      </w:pPr>
      <w:r w:rsidRPr="008C7150">
        <w:t>"pay_tradeno":</w:t>
      </w:r>
      <w:r>
        <w:tab/>
      </w:r>
      <w:r w:rsidRPr="008C7150">
        <w:t>"TRADENO</w:t>
      </w:r>
      <w:r>
        <w:t>0000000002"</w:t>
      </w:r>
    </w:p>
    <w:p w:rsidR="009B158E" w:rsidRDefault="009B158E" w:rsidP="009B158E">
      <w:pPr>
        <w:ind w:leftChars="1000" w:left="2100" w:firstLine="420"/>
      </w:pPr>
      <w:r>
        <w:t>}</w:t>
      </w:r>
    </w:p>
    <w:p w:rsidR="009B158E" w:rsidRDefault="009B158E" w:rsidP="009B158E">
      <w:pPr>
        <w:ind w:leftChars="800" w:left="1680" w:firstLine="420"/>
      </w:pPr>
      <w:r>
        <w:t>]</w:t>
      </w:r>
    </w:p>
    <w:p w:rsidR="0042631A" w:rsidRDefault="009B158E" w:rsidP="00065816">
      <w:pPr>
        <w:ind w:leftChars="600" w:left="1260"/>
      </w:pPr>
      <w:r w:rsidRPr="008C7150">
        <w:t>}</w:t>
      </w:r>
    </w:p>
    <w:p w:rsidR="00681CEA" w:rsidRDefault="00681CEA" w:rsidP="00681CEA">
      <w:pPr>
        <w:pStyle w:val="a4"/>
        <w:ind w:leftChars="200" w:left="420"/>
        <w:jc w:val="left"/>
      </w:pPr>
      <w:r>
        <w:rPr>
          <w:rFonts w:hint="eastAsia"/>
        </w:rPr>
        <w:t>4</w:t>
      </w:r>
      <w:r>
        <w:rPr>
          <w:rFonts w:hint="eastAsia"/>
        </w:rPr>
        <w:t>、组合</w:t>
      </w:r>
      <w:r>
        <w:t>订单</w:t>
      </w:r>
      <w:r w:rsidRPr="0095761C">
        <w:rPr>
          <w:rFonts w:hint="eastAsia"/>
        </w:rPr>
        <w:t xml:space="preserve"> </w:t>
      </w:r>
      <w:r w:rsidRPr="0095761C">
        <w:t xml:space="preserve"> </w:t>
      </w:r>
      <w:r w:rsidRPr="0042631A">
        <w:rPr>
          <w:rFonts w:hint="eastAsia"/>
        </w:rPr>
        <w:t>示例</w:t>
      </w:r>
      <w:r>
        <w:t>：</w:t>
      </w:r>
    </w:p>
    <w:p w:rsidR="00D70322" w:rsidRDefault="00D70322" w:rsidP="00D70322">
      <w:pPr>
        <w:ind w:leftChars="600" w:left="1260"/>
      </w:pPr>
      <w:r>
        <w:lastRenderedPageBreak/>
        <w:t>{</w:t>
      </w:r>
    </w:p>
    <w:p w:rsidR="00080A32" w:rsidRDefault="00D70322" w:rsidP="00080A32">
      <w:pPr>
        <w:ind w:leftChars="600" w:left="1260"/>
      </w:pPr>
      <w:r>
        <w:t xml:space="preserve">    </w:t>
      </w:r>
      <w:r w:rsidR="00080A32">
        <w:t>"platform_key":"c1860a6170r45621794e5c0955c327078",</w:t>
      </w:r>
    </w:p>
    <w:p w:rsidR="00080A32" w:rsidRDefault="00080A32" w:rsidP="00080A32">
      <w:pPr>
        <w:ind w:leftChars="600" w:left="1260"/>
      </w:pPr>
      <w:r>
        <w:t xml:space="preserve">    "sign":"d0b89d2d3211b409066f0d84ee94cf06054ca2e2",</w:t>
      </w:r>
    </w:p>
    <w:p w:rsidR="00080A32" w:rsidRDefault="00080A32" w:rsidP="00080A32">
      <w:pPr>
        <w:ind w:leftChars="600" w:left="1260"/>
      </w:pPr>
      <w:r>
        <w:t xml:space="preserve">    "user_id":"000006",</w:t>
      </w:r>
    </w:p>
    <w:p w:rsidR="00080A32" w:rsidRDefault="00080A32" w:rsidP="00080A32">
      <w:pPr>
        <w:ind w:firstLineChars="800" w:firstLine="1680"/>
      </w:pPr>
      <w:r w:rsidRPr="008C7150">
        <w:t>"</w:t>
      </w:r>
      <w:r w:rsidRPr="00956260">
        <w:t>pay_channel</w:t>
      </w:r>
      <w:r w:rsidRPr="008C7150">
        <w:t>":</w:t>
      </w:r>
      <w:r>
        <w:t xml:space="preserve"> 10,</w:t>
      </w:r>
    </w:p>
    <w:p w:rsidR="00080A32" w:rsidRDefault="00080A32" w:rsidP="00080A32">
      <w:pPr>
        <w:ind w:firstLineChars="800" w:firstLine="1680"/>
      </w:pPr>
      <w:r w:rsidRPr="008C7150">
        <w:t>"</w:t>
      </w:r>
      <w:r>
        <w:t>receipt_</w:t>
      </w:r>
      <w:r w:rsidRPr="00090546">
        <w:t>data</w:t>
      </w:r>
      <w:r w:rsidRPr="008C7150">
        <w:t>":""</w:t>
      </w:r>
      <w:r>
        <w:t>,</w:t>
      </w:r>
    </w:p>
    <w:p w:rsidR="00080A32" w:rsidRDefault="00080A32" w:rsidP="00080A32">
      <w:pPr>
        <w:ind w:leftChars="600" w:left="1260"/>
      </w:pPr>
      <w:r>
        <w:t xml:space="preserve">    "pay_tradeno":"TRADENO0000000001",</w:t>
      </w:r>
    </w:p>
    <w:p w:rsidR="00080A32" w:rsidRDefault="00080A32" w:rsidP="00080A32">
      <w:pPr>
        <w:ind w:leftChars="600" w:left="1260"/>
      </w:pPr>
      <w:r>
        <w:t xml:space="preserve">    "pay_time":1381419600,</w:t>
      </w:r>
    </w:p>
    <w:p w:rsidR="00080A32" w:rsidRDefault="00080A32" w:rsidP="00080A32">
      <w:pPr>
        <w:ind w:leftChars="600" w:left="1260"/>
      </w:pPr>
      <w:r>
        <w:t xml:space="preserve">    "real_price":3000,</w:t>
      </w:r>
    </w:p>
    <w:p w:rsidR="00080A32" w:rsidRDefault="00080A32" w:rsidP="00080A32">
      <w:pPr>
        <w:ind w:leftChars="600" w:left="1260"/>
      </w:pPr>
      <w:r>
        <w:t xml:space="preserve">    "order_info":[</w:t>
      </w:r>
    </w:p>
    <w:p w:rsidR="00080A32" w:rsidRDefault="00080A32" w:rsidP="00080A32">
      <w:pPr>
        <w:ind w:leftChars="600" w:left="1260"/>
      </w:pPr>
      <w:r>
        <w:t xml:space="preserve">        {</w:t>
      </w:r>
    </w:p>
    <w:p w:rsidR="00080A32" w:rsidRDefault="00080A32" w:rsidP="00080A32">
      <w:pPr>
        <w:ind w:leftChars="600" w:left="1260"/>
      </w:pPr>
      <w:r>
        <w:t xml:space="preserve">            "book_id":"tape1a_002002",</w:t>
      </w:r>
    </w:p>
    <w:p w:rsidR="00080A32" w:rsidRDefault="00080A32" w:rsidP="00080A32">
      <w:pPr>
        <w:ind w:leftChars="600" w:left="1260"/>
      </w:pPr>
      <w:r>
        <w:t xml:space="preserve">            "real_price":2000</w:t>
      </w:r>
    </w:p>
    <w:p w:rsidR="00080A32" w:rsidRDefault="00080A32" w:rsidP="00080A32">
      <w:pPr>
        <w:ind w:leftChars="600" w:left="1260"/>
      </w:pPr>
      <w:r>
        <w:t xml:space="preserve">        },</w:t>
      </w:r>
    </w:p>
    <w:p w:rsidR="00080A32" w:rsidRDefault="00080A32" w:rsidP="00080A32">
      <w:pPr>
        <w:ind w:leftChars="600" w:left="1260"/>
      </w:pPr>
      <w:r>
        <w:t xml:space="preserve">        {</w:t>
      </w:r>
    </w:p>
    <w:p w:rsidR="00080A32" w:rsidRDefault="00080A32" w:rsidP="00080A32">
      <w:pPr>
        <w:ind w:leftChars="600" w:left="1260"/>
      </w:pPr>
      <w:r>
        <w:t xml:space="preserve">            "book_id":"tape5a_002002",</w:t>
      </w:r>
    </w:p>
    <w:p w:rsidR="00080A32" w:rsidRDefault="00080A32" w:rsidP="00080A32">
      <w:pPr>
        <w:ind w:leftChars="600" w:left="1260"/>
      </w:pPr>
      <w:r>
        <w:t xml:space="preserve">            "real_price":1000</w:t>
      </w:r>
    </w:p>
    <w:p w:rsidR="00080A32" w:rsidRDefault="00080A32" w:rsidP="00080A32">
      <w:pPr>
        <w:ind w:leftChars="600" w:left="1260"/>
      </w:pPr>
      <w:r>
        <w:t xml:space="preserve">        }</w:t>
      </w:r>
    </w:p>
    <w:p w:rsidR="00D70322" w:rsidRDefault="00080A32" w:rsidP="007D1702">
      <w:pPr>
        <w:ind w:leftChars="600" w:left="1260"/>
      </w:pPr>
      <w:r>
        <w:t xml:space="preserve">    ]</w:t>
      </w:r>
    </w:p>
    <w:p w:rsidR="00BC1B21" w:rsidRDefault="00D70322" w:rsidP="00D70322">
      <w:pPr>
        <w:ind w:leftChars="600" w:left="1260"/>
      </w:pPr>
      <w:r>
        <w:t>}</w:t>
      </w:r>
    </w:p>
    <w:p w:rsidR="00F37676" w:rsidRDefault="00F37676" w:rsidP="00F37676">
      <w:pPr>
        <w:pStyle w:val="a4"/>
        <w:ind w:leftChars="200" w:left="420"/>
        <w:jc w:val="left"/>
      </w:pPr>
      <w:r>
        <w:rPr>
          <w:rFonts w:hint="eastAsia"/>
        </w:rPr>
        <w:t>5</w:t>
      </w:r>
      <w:r>
        <w:rPr>
          <w:rFonts w:hint="eastAsia"/>
        </w:rPr>
        <w:t>、取消</w:t>
      </w:r>
      <w:r>
        <w:t>组合订单</w:t>
      </w:r>
      <w:r>
        <w:rPr>
          <w:rFonts w:hint="eastAsia"/>
        </w:rPr>
        <w:t xml:space="preserve"> </w:t>
      </w:r>
      <w:r>
        <w:rPr>
          <w:rFonts w:hint="eastAsia"/>
        </w:rPr>
        <w:t>示例</w:t>
      </w:r>
    </w:p>
    <w:p w:rsidR="00F37676" w:rsidRDefault="00F37676" w:rsidP="00F37676">
      <w:pPr>
        <w:ind w:firstLineChars="550" w:firstLine="1155"/>
      </w:pPr>
      <w:r w:rsidRPr="008C7150">
        <w:t>{</w:t>
      </w:r>
    </w:p>
    <w:p w:rsidR="00F37676" w:rsidRDefault="00F37676" w:rsidP="00F37676">
      <w:pPr>
        <w:ind w:leftChars="400" w:left="840" w:firstLine="420"/>
      </w:pPr>
      <w:r w:rsidRPr="008C7150">
        <w:t>"</w:t>
      </w:r>
      <w:r>
        <w:t>platform</w:t>
      </w:r>
      <w:r w:rsidRPr="008C7150">
        <w:t>_key":</w:t>
      </w:r>
      <w:r>
        <w:tab/>
      </w:r>
      <w:r w:rsidRPr="008C7150">
        <w:t>"</w:t>
      </w:r>
      <w:r w:rsidRPr="00FD5CA8">
        <w:t>c1860a6170</w:t>
      </w:r>
      <w:r>
        <w:t>r45621794e</w:t>
      </w:r>
      <w:r w:rsidRPr="00FD5CA8">
        <w:t>5c0955c327078</w:t>
      </w:r>
      <w:r w:rsidRPr="008C7150">
        <w:t>",</w:t>
      </w:r>
    </w:p>
    <w:p w:rsidR="00F37676" w:rsidRDefault="00F37676" w:rsidP="00F37676">
      <w:pPr>
        <w:ind w:leftChars="400" w:left="840" w:firstLine="420"/>
      </w:pPr>
      <w:r w:rsidRPr="008C7150">
        <w:t>"sign":</w:t>
      </w:r>
      <w:r>
        <w:tab/>
      </w:r>
      <w:r>
        <w:tab/>
      </w:r>
      <w:r>
        <w:tab/>
      </w:r>
      <w:r w:rsidRPr="008C7150">
        <w:t>"d0b89d2d3211b409066f0d84ee94cf06054ca2e2",</w:t>
      </w:r>
    </w:p>
    <w:p w:rsidR="00F37676" w:rsidRDefault="00F37676" w:rsidP="00F37676">
      <w:pPr>
        <w:ind w:leftChars="400" w:left="840" w:firstLine="420"/>
      </w:pPr>
      <w:r w:rsidRPr="008C7150">
        <w:t>"user_id":</w:t>
      </w:r>
      <w:r>
        <w:tab/>
      </w:r>
      <w:r>
        <w:tab/>
      </w:r>
      <w:r w:rsidRPr="008C7150">
        <w:t>"000006"</w:t>
      </w:r>
      <w:r>
        <w:t>,</w:t>
      </w:r>
    </w:p>
    <w:p w:rsidR="00F37676" w:rsidRDefault="00F37676" w:rsidP="00F37676">
      <w:pPr>
        <w:ind w:leftChars="400" w:left="840" w:firstLine="420"/>
      </w:pPr>
      <w:r w:rsidRPr="008C7150">
        <w:t>"order_info":</w:t>
      </w:r>
    </w:p>
    <w:p w:rsidR="00F37676" w:rsidRDefault="00F37676" w:rsidP="00F37676">
      <w:pPr>
        <w:ind w:leftChars="600" w:left="1260" w:firstLine="420"/>
      </w:pPr>
      <w:r w:rsidRPr="008C7150">
        <w:t>[</w:t>
      </w:r>
    </w:p>
    <w:p w:rsidR="00F37676" w:rsidRDefault="00F37676" w:rsidP="00F37676">
      <w:pPr>
        <w:ind w:leftChars="800" w:left="1680" w:firstLine="420"/>
      </w:pPr>
      <w:r w:rsidRPr="008C7150">
        <w:t>{</w:t>
      </w:r>
    </w:p>
    <w:p w:rsidR="00F37676" w:rsidRDefault="00F37676" w:rsidP="00F37676">
      <w:pPr>
        <w:ind w:leftChars="1000" w:left="2100" w:firstLine="420"/>
      </w:pPr>
      <w:r w:rsidRPr="008C7150">
        <w:t>"pay_tradeno":</w:t>
      </w:r>
      <w:r>
        <w:tab/>
        <w:t>"TRADENO0000000001"</w:t>
      </w:r>
    </w:p>
    <w:p w:rsidR="00F37676" w:rsidRDefault="00F37676" w:rsidP="00F37676">
      <w:pPr>
        <w:ind w:leftChars="1000" w:left="2100"/>
      </w:pPr>
      <w:r w:rsidRPr="008C7150">
        <w:t>},</w:t>
      </w:r>
    </w:p>
    <w:p w:rsidR="00F37676" w:rsidRDefault="00F37676" w:rsidP="00F37676">
      <w:pPr>
        <w:ind w:leftChars="1000" w:left="2100"/>
      </w:pPr>
      <w:r w:rsidRPr="008C7150">
        <w:t>{</w:t>
      </w:r>
    </w:p>
    <w:p w:rsidR="00F37676" w:rsidRDefault="00F37676" w:rsidP="00F37676">
      <w:pPr>
        <w:ind w:leftChars="1000" w:left="2100" w:firstLine="420"/>
      </w:pPr>
      <w:r w:rsidRPr="008C7150">
        <w:t>"pay_tradeno":</w:t>
      </w:r>
      <w:r>
        <w:tab/>
      </w:r>
      <w:r w:rsidRPr="008C7150">
        <w:t>"TRADENO</w:t>
      </w:r>
      <w:r>
        <w:t>0000000002"</w:t>
      </w:r>
    </w:p>
    <w:p w:rsidR="00F37676" w:rsidRDefault="00F37676" w:rsidP="00F37676">
      <w:pPr>
        <w:ind w:leftChars="800" w:left="1680" w:firstLine="420"/>
      </w:pPr>
      <w:r>
        <w:t>}</w:t>
      </w:r>
    </w:p>
    <w:p w:rsidR="00F37676" w:rsidRDefault="00F37676" w:rsidP="00F37676">
      <w:pPr>
        <w:ind w:leftChars="600" w:left="1260" w:firstLine="420"/>
      </w:pPr>
      <w:r>
        <w:t>]</w:t>
      </w:r>
    </w:p>
    <w:p w:rsidR="00F37676" w:rsidRPr="00B1436C" w:rsidRDefault="00F37676" w:rsidP="00F37676">
      <w:pPr>
        <w:ind w:leftChars="400" w:left="840" w:firstLineChars="150" w:firstLine="315"/>
      </w:pPr>
      <w:r w:rsidRPr="008C7150">
        <w:t>}</w:t>
      </w:r>
    </w:p>
    <w:p w:rsidR="00F37676" w:rsidRDefault="00AE1DAA" w:rsidP="00F37676">
      <w:pPr>
        <w:pStyle w:val="a4"/>
        <w:ind w:leftChars="200" w:left="420"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  <w:r>
        <w:t>同步订单（</w:t>
      </w:r>
      <w:r>
        <w:rPr>
          <w:rFonts w:hint="eastAsia"/>
        </w:rPr>
        <w:t>有效期</w:t>
      </w:r>
      <w:r>
        <w:t>）</w:t>
      </w:r>
      <w:r>
        <w:rPr>
          <w:rFonts w:hint="eastAsia"/>
        </w:rPr>
        <w:t>示例</w:t>
      </w:r>
    </w:p>
    <w:p w:rsidR="00AE1DAA" w:rsidRDefault="00AE1DAA" w:rsidP="00AE1DAA">
      <w:pPr>
        <w:pStyle w:val="a4"/>
        <w:ind w:leftChars="200" w:left="420"/>
        <w:jc w:val="left"/>
      </w:pPr>
      <w:r>
        <w:rPr>
          <w:rFonts w:hint="eastAsia"/>
        </w:rPr>
        <w:t xml:space="preserve">      </w:t>
      </w:r>
      <w:r>
        <w:t>{</w:t>
      </w:r>
    </w:p>
    <w:p w:rsidR="008876A8" w:rsidRDefault="00AE1DAA" w:rsidP="008876A8">
      <w:pPr>
        <w:pStyle w:val="a4"/>
        <w:ind w:leftChars="200" w:left="420"/>
        <w:jc w:val="left"/>
      </w:pPr>
      <w:r>
        <w:t xml:space="preserve">        </w:t>
      </w:r>
      <w:r w:rsidR="008876A8">
        <w:t>"platform_key":"c1860a6170r45621794e5c0955c327078",</w:t>
      </w:r>
    </w:p>
    <w:p w:rsidR="008876A8" w:rsidRDefault="008876A8" w:rsidP="008876A8">
      <w:pPr>
        <w:pStyle w:val="a4"/>
        <w:ind w:leftChars="200" w:left="420"/>
        <w:jc w:val="left"/>
      </w:pPr>
      <w:r>
        <w:t xml:space="preserve">        "sign":"d0b89d2d3211b409066f0d84ee94cf06054ca2e2",</w:t>
      </w:r>
    </w:p>
    <w:p w:rsidR="008876A8" w:rsidRDefault="008876A8" w:rsidP="008876A8">
      <w:pPr>
        <w:pStyle w:val="a4"/>
        <w:ind w:leftChars="200" w:left="420"/>
        <w:jc w:val="left"/>
      </w:pPr>
      <w:r>
        <w:t xml:space="preserve">        "user_id":"000006",</w:t>
      </w:r>
    </w:p>
    <w:p w:rsidR="008876A8" w:rsidRDefault="008876A8" w:rsidP="008876A8">
      <w:pPr>
        <w:ind w:firstLineChars="600" w:firstLine="1260"/>
      </w:pPr>
      <w:r w:rsidRPr="008C7150">
        <w:t>"</w:t>
      </w:r>
      <w:r w:rsidRPr="00956260">
        <w:t>pay_channel</w:t>
      </w:r>
      <w:r w:rsidRPr="008C7150">
        <w:t>":</w:t>
      </w:r>
      <w:r>
        <w:t xml:space="preserve"> 10,</w:t>
      </w:r>
    </w:p>
    <w:p w:rsidR="008876A8" w:rsidRDefault="008876A8" w:rsidP="008876A8">
      <w:pPr>
        <w:ind w:firstLineChars="600" w:firstLine="1260"/>
      </w:pPr>
      <w:r w:rsidRPr="008C7150">
        <w:t>"</w:t>
      </w:r>
      <w:r>
        <w:t>receipt_</w:t>
      </w:r>
      <w:r w:rsidRPr="00090546">
        <w:t>data</w:t>
      </w:r>
      <w:r w:rsidRPr="008C7150">
        <w:t>":""</w:t>
      </w:r>
      <w:r>
        <w:t>,</w:t>
      </w:r>
    </w:p>
    <w:p w:rsidR="008876A8" w:rsidRDefault="008876A8" w:rsidP="008876A8">
      <w:pPr>
        <w:pStyle w:val="a4"/>
        <w:ind w:leftChars="200" w:left="420"/>
        <w:jc w:val="left"/>
      </w:pPr>
      <w:r>
        <w:t xml:space="preserve">        "pay_tradeno":"TRADENO0000000001",</w:t>
      </w:r>
    </w:p>
    <w:p w:rsidR="008876A8" w:rsidRDefault="008876A8" w:rsidP="008876A8">
      <w:pPr>
        <w:pStyle w:val="a4"/>
        <w:ind w:leftChars="200" w:left="420"/>
        <w:jc w:val="left"/>
      </w:pPr>
      <w:r>
        <w:t xml:space="preserve">        "pay_time":1381419600,</w:t>
      </w:r>
    </w:p>
    <w:p w:rsidR="008876A8" w:rsidRDefault="008876A8" w:rsidP="008876A8">
      <w:pPr>
        <w:pStyle w:val="a4"/>
        <w:ind w:leftChars="200" w:left="420"/>
        <w:jc w:val="left"/>
      </w:pPr>
      <w:r>
        <w:lastRenderedPageBreak/>
        <w:t xml:space="preserve">        "real_price":3000,</w:t>
      </w:r>
    </w:p>
    <w:p w:rsidR="008876A8" w:rsidRDefault="008876A8" w:rsidP="008876A8">
      <w:pPr>
        <w:pStyle w:val="a4"/>
        <w:ind w:leftChars="200" w:left="420"/>
        <w:jc w:val="left"/>
      </w:pPr>
      <w:r>
        <w:t xml:space="preserve">        "book_id":"tape1a_002002",</w:t>
      </w:r>
    </w:p>
    <w:p w:rsidR="00AE1DAA" w:rsidRDefault="008876A8" w:rsidP="0054475A">
      <w:pPr>
        <w:pStyle w:val="a4"/>
        <w:ind w:leftChars="200" w:left="420"/>
        <w:jc w:val="left"/>
      </w:pPr>
      <w:r>
        <w:t xml:space="preserve">        "validity":1</w:t>
      </w:r>
    </w:p>
    <w:p w:rsidR="00AE1DAA" w:rsidRDefault="00AE1DAA" w:rsidP="00AE1DAA">
      <w:pPr>
        <w:pStyle w:val="a4"/>
        <w:ind w:leftChars="200" w:left="420"/>
        <w:jc w:val="left"/>
      </w:pPr>
      <w:r>
        <w:t>}</w:t>
      </w:r>
    </w:p>
    <w:p w:rsidR="004D3C38" w:rsidRDefault="00006991" w:rsidP="00AE1DAA">
      <w:pPr>
        <w:pStyle w:val="a4"/>
        <w:ind w:leftChars="200" w:left="420"/>
        <w:jc w:val="left"/>
      </w:pPr>
      <w:r>
        <w:rPr>
          <w:rFonts w:hint="eastAsia"/>
        </w:rPr>
        <w:t>7</w:t>
      </w:r>
      <w:r w:rsidR="006C1994">
        <w:rPr>
          <w:rFonts w:hint="eastAsia"/>
        </w:rPr>
        <w:t>、</w:t>
      </w:r>
      <w:r w:rsidR="006C1994">
        <w:t>组合订单换购</w:t>
      </w:r>
      <w:r w:rsidR="006C1994">
        <w:rPr>
          <w:rFonts w:hint="eastAsia"/>
        </w:rPr>
        <w:t xml:space="preserve">  </w:t>
      </w:r>
      <w:r w:rsidR="006C1994">
        <w:rPr>
          <w:rFonts w:hint="eastAsia"/>
        </w:rPr>
        <w:t>示例</w:t>
      </w:r>
    </w:p>
    <w:p w:rsidR="006C1994" w:rsidRDefault="006C1994" w:rsidP="006C1994">
      <w:pPr>
        <w:ind w:leftChars="600" w:left="1260"/>
      </w:pPr>
      <w:r>
        <w:t>{</w:t>
      </w:r>
    </w:p>
    <w:p w:rsidR="006C1994" w:rsidRDefault="006C1994" w:rsidP="006C1994">
      <w:pPr>
        <w:ind w:leftChars="600" w:left="1260"/>
      </w:pPr>
      <w:r>
        <w:t xml:space="preserve">    "platform_key":"c1860a6170r45621794e5c0955c327078",</w:t>
      </w:r>
    </w:p>
    <w:p w:rsidR="006C1994" w:rsidRDefault="006C1994" w:rsidP="006C1994">
      <w:pPr>
        <w:ind w:leftChars="600" w:left="1260"/>
      </w:pPr>
      <w:r>
        <w:t xml:space="preserve">    "sign":"d0b89d2d3211b409066f0d84ee94cf06054ca2e2",</w:t>
      </w:r>
    </w:p>
    <w:p w:rsidR="006C1994" w:rsidRDefault="006C1994" w:rsidP="006C1994">
      <w:pPr>
        <w:ind w:leftChars="600" w:left="1260"/>
      </w:pPr>
      <w:r>
        <w:t xml:space="preserve">    "user_id":"000006",</w:t>
      </w:r>
    </w:p>
    <w:p w:rsidR="006C1994" w:rsidRDefault="006C1994" w:rsidP="006C1994">
      <w:pPr>
        <w:ind w:leftChars="600" w:left="1260"/>
      </w:pPr>
      <w:r>
        <w:t xml:space="preserve">    "pay_tradeno":"TRADENO0000000001",</w:t>
      </w:r>
    </w:p>
    <w:p w:rsidR="006C1994" w:rsidRDefault="006C1994" w:rsidP="006C1994">
      <w:pPr>
        <w:ind w:leftChars="600" w:left="1260"/>
      </w:pPr>
      <w:r>
        <w:t xml:space="preserve">    "order_info":[</w:t>
      </w:r>
    </w:p>
    <w:p w:rsidR="006C1994" w:rsidRDefault="006C1994" w:rsidP="006C1994">
      <w:pPr>
        <w:ind w:leftChars="600" w:left="1260"/>
      </w:pPr>
      <w:r>
        <w:t xml:space="preserve">        {</w:t>
      </w:r>
    </w:p>
    <w:p w:rsidR="006C1994" w:rsidRDefault="006C1994" w:rsidP="006C1994">
      <w:pPr>
        <w:ind w:leftChars="600" w:left="1260"/>
      </w:pPr>
      <w:r>
        <w:t xml:space="preserve">            "book_id":"",</w:t>
      </w:r>
    </w:p>
    <w:p w:rsidR="006C1994" w:rsidRDefault="006C1994" w:rsidP="006C1994">
      <w:pPr>
        <w:ind w:leftChars="600" w:left="1260"/>
      </w:pPr>
      <w:r>
        <w:t xml:space="preserve">            "new</w:t>
      </w:r>
      <w:r>
        <w:rPr>
          <w:rFonts w:hint="eastAsia"/>
        </w:rPr>
        <w:t>_book_id</w:t>
      </w:r>
      <w:r>
        <w:t>":””</w:t>
      </w:r>
    </w:p>
    <w:p w:rsidR="006C1994" w:rsidRDefault="006C1994" w:rsidP="006C1994">
      <w:pPr>
        <w:ind w:leftChars="600" w:left="1260"/>
      </w:pPr>
      <w:r>
        <w:t xml:space="preserve">        },</w:t>
      </w:r>
    </w:p>
    <w:p w:rsidR="006C1994" w:rsidRDefault="006C1994" w:rsidP="006C1994">
      <w:pPr>
        <w:ind w:leftChars="600" w:left="1260"/>
      </w:pPr>
      <w:r>
        <w:t xml:space="preserve">        {</w:t>
      </w:r>
    </w:p>
    <w:p w:rsidR="006C1994" w:rsidRDefault="006C1994" w:rsidP="006C1994">
      <w:pPr>
        <w:ind w:leftChars="600" w:left="1260"/>
      </w:pPr>
      <w:r>
        <w:t xml:space="preserve">            "book_id":"",</w:t>
      </w:r>
    </w:p>
    <w:p w:rsidR="006C1994" w:rsidRDefault="006C1994" w:rsidP="006C1994">
      <w:pPr>
        <w:ind w:leftChars="600" w:left="1260"/>
      </w:pPr>
      <w:r>
        <w:t xml:space="preserve">            "</w:t>
      </w:r>
      <w:r w:rsidRPr="006C1994">
        <w:t xml:space="preserve"> </w:t>
      </w:r>
      <w:r>
        <w:t>new</w:t>
      </w:r>
      <w:r>
        <w:rPr>
          <w:rFonts w:hint="eastAsia"/>
        </w:rPr>
        <w:t>_book_id</w:t>
      </w:r>
      <w:r>
        <w:t>":””</w:t>
      </w:r>
    </w:p>
    <w:p w:rsidR="006C1994" w:rsidRDefault="006C1994" w:rsidP="006C1994">
      <w:pPr>
        <w:ind w:leftChars="600" w:left="1260"/>
      </w:pPr>
      <w:r>
        <w:t xml:space="preserve">        }</w:t>
      </w:r>
    </w:p>
    <w:p w:rsidR="006C1994" w:rsidRDefault="006C1994" w:rsidP="006C1994">
      <w:pPr>
        <w:ind w:leftChars="600" w:left="1260"/>
      </w:pPr>
      <w:r>
        <w:t xml:space="preserve">    ]</w:t>
      </w:r>
    </w:p>
    <w:p w:rsidR="006C1994" w:rsidRDefault="006C1994" w:rsidP="006C1994">
      <w:pPr>
        <w:ind w:leftChars="600" w:left="1260"/>
      </w:pPr>
      <w:r>
        <w:t>}</w:t>
      </w:r>
    </w:p>
    <w:p w:rsidR="006C1994" w:rsidRDefault="006C1994" w:rsidP="00AE1DAA">
      <w:pPr>
        <w:pStyle w:val="a4"/>
        <w:ind w:leftChars="200" w:left="420"/>
        <w:jc w:val="left"/>
      </w:pPr>
    </w:p>
    <w:p w:rsidR="00BC1B21" w:rsidRDefault="00BC1B21" w:rsidP="00E233AE">
      <w:pPr>
        <w:pStyle w:val="1"/>
        <w:rPr>
          <w:sz w:val="36"/>
          <w:szCs w:val="36"/>
        </w:rPr>
      </w:pPr>
      <w:r w:rsidRPr="00E233AE">
        <w:rPr>
          <w:rFonts w:hint="eastAsia"/>
          <w:sz w:val="36"/>
          <w:szCs w:val="36"/>
        </w:rPr>
        <w:t>参数</w:t>
      </w:r>
      <w:r w:rsidRPr="00E233AE">
        <w:rPr>
          <w:sz w:val="36"/>
          <w:szCs w:val="36"/>
        </w:rPr>
        <w:t>说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91ED6" w:rsidTr="00385AD0">
        <w:tc>
          <w:tcPr>
            <w:tcW w:w="1555" w:type="dxa"/>
            <w:shd w:val="clear" w:color="auto" w:fill="9CC2E5" w:themeFill="accent1" w:themeFillTint="99"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sz w:val="22"/>
                <w:szCs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sz w:val="22"/>
                <w:szCs w:val="22"/>
              </w:rPr>
              <w:t>参数</w:t>
            </w:r>
            <w:r w:rsidRPr="00BB5DD9">
              <w:rPr>
                <w:rFonts w:ascii="宋体" w:eastAsia="宋体" w:hAnsi="宋体" w:cs="宋体"/>
                <w:b/>
                <w:color w:val="000000"/>
                <w:sz w:val="22"/>
                <w:szCs w:val="22"/>
              </w:rPr>
              <w:t>名称</w:t>
            </w:r>
          </w:p>
        </w:tc>
        <w:tc>
          <w:tcPr>
            <w:tcW w:w="6741" w:type="dxa"/>
            <w:shd w:val="clear" w:color="auto" w:fill="9CC2E5" w:themeFill="accent1" w:themeFillTint="99"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sz w:val="22"/>
                <w:szCs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sz w:val="22"/>
                <w:szCs w:val="22"/>
              </w:rPr>
              <w:t>描述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0E6B97">
              <w:rPr>
                <w:color w:val="000000"/>
                <w:sz w:val="18"/>
                <w:szCs w:val="18"/>
              </w:rPr>
              <w:t>p</w:t>
            </w:r>
            <w:r>
              <w:rPr>
                <w:rFonts w:hint="eastAsia"/>
                <w:color w:val="000000"/>
                <w:sz w:val="18"/>
                <w:szCs w:val="18"/>
              </w:rPr>
              <w:t>la</w:t>
            </w:r>
            <w:r w:rsidRPr="000E6B97">
              <w:rPr>
                <w:rFonts w:hint="eastAsia"/>
                <w:color w:val="000000"/>
                <w:sz w:val="18"/>
                <w:szCs w:val="18"/>
              </w:rPr>
              <w:t>t</w:t>
            </w:r>
            <w:r w:rsidRPr="000E6B97">
              <w:rPr>
                <w:color w:val="000000"/>
                <w:sz w:val="18"/>
                <w:szCs w:val="18"/>
              </w:rPr>
              <w:t>form_key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2397">
              <w:rPr>
                <w:rFonts w:hint="eastAsia"/>
                <w:color w:val="000000"/>
                <w:sz w:val="18"/>
                <w:szCs w:val="18"/>
              </w:rPr>
              <w:t>点读</w:t>
            </w:r>
            <w:r w:rsidRPr="00F92397">
              <w:rPr>
                <w:color w:val="000000"/>
                <w:sz w:val="18"/>
                <w:szCs w:val="18"/>
              </w:rPr>
              <w:t>授权</w:t>
            </w:r>
            <w:r w:rsidRPr="00F92397">
              <w:rPr>
                <w:color w:val="000000"/>
                <w:sz w:val="18"/>
                <w:szCs w:val="18"/>
              </w:rPr>
              <w:t>key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4D12">
              <w:rPr>
                <w:rFonts w:hint="eastAsia"/>
                <w:color w:val="000000"/>
                <w:sz w:val="18"/>
                <w:szCs w:val="18"/>
              </w:rPr>
              <w:t>pay_tradeno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0E6B97">
              <w:rPr>
                <w:rFonts w:hint="eastAsia"/>
                <w:color w:val="000000"/>
                <w:sz w:val="18"/>
                <w:szCs w:val="18"/>
              </w:rPr>
              <w:t>第三方</w:t>
            </w:r>
            <w:r w:rsidRPr="000E6B97">
              <w:rPr>
                <w:color w:val="000000"/>
                <w:sz w:val="18"/>
                <w:szCs w:val="18"/>
              </w:rPr>
              <w:t>对接平台的订单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>需</w:t>
            </w:r>
            <w:r>
              <w:rPr>
                <w:color w:val="000000"/>
                <w:sz w:val="18"/>
                <w:szCs w:val="18"/>
              </w:rPr>
              <w:t>保证</w:t>
            </w:r>
            <w:r>
              <w:rPr>
                <w:rFonts w:hint="eastAsia"/>
                <w:color w:val="000000"/>
                <w:sz w:val="18"/>
                <w:szCs w:val="18"/>
              </w:rPr>
              <w:t>唯一性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7150">
              <w:t>sign</w:t>
            </w:r>
          </w:p>
        </w:tc>
        <w:tc>
          <w:tcPr>
            <w:tcW w:w="6741" w:type="dxa"/>
          </w:tcPr>
          <w:p w:rsidR="00A91ED6" w:rsidRPr="00F93661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2397">
              <w:rPr>
                <w:rFonts w:hint="eastAsia"/>
                <w:color w:val="000000"/>
                <w:sz w:val="18"/>
                <w:szCs w:val="18"/>
              </w:rPr>
              <w:t>数字</w:t>
            </w:r>
            <w:r w:rsidRPr="00F92397">
              <w:rPr>
                <w:color w:val="000000"/>
                <w:sz w:val="18"/>
                <w:szCs w:val="18"/>
              </w:rPr>
              <w:t>签名</w:t>
            </w:r>
            <w:r>
              <w:rPr>
                <w:color w:val="000000"/>
                <w:sz w:val="18"/>
                <w:szCs w:val="18"/>
              </w:rPr>
              <w:br/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※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1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F93661">
              <w:rPr>
                <w:color w:val="000000"/>
                <w:sz w:val="18"/>
                <w:szCs w:val="18"/>
              </w:rPr>
              <w:t>sign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是接口</w:t>
            </w:r>
            <w:r w:rsidRPr="00F93661">
              <w:rPr>
                <w:color w:val="000000"/>
                <w:sz w:val="18"/>
                <w:szCs w:val="18"/>
              </w:rPr>
              <w:t>参数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的加密</w:t>
            </w:r>
            <w:r w:rsidRPr="00F93661">
              <w:rPr>
                <w:color w:val="000000"/>
                <w:sz w:val="18"/>
                <w:szCs w:val="18"/>
              </w:rPr>
              <w:t>签名，采用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SHA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加密</w:t>
            </w:r>
            <w:r w:rsidRPr="00F93661">
              <w:rPr>
                <w:color w:val="000000"/>
                <w:sz w:val="18"/>
                <w:szCs w:val="18"/>
              </w:rPr>
              <w:t>算法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，本接口</w:t>
            </w:r>
            <w:r w:rsidRPr="00F93661">
              <w:rPr>
                <w:color w:val="000000"/>
                <w:sz w:val="18"/>
                <w:szCs w:val="18"/>
              </w:rPr>
              <w:t>仅针对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对接</w:t>
            </w:r>
            <w:r w:rsidRPr="00F93661">
              <w:rPr>
                <w:color w:val="000000"/>
                <w:sz w:val="18"/>
                <w:szCs w:val="18"/>
              </w:rPr>
              <w:t>平台</w:t>
            </w:r>
            <w:r w:rsidRPr="00F93661">
              <w:rPr>
                <w:color w:val="000000"/>
                <w:sz w:val="18"/>
                <w:szCs w:val="18"/>
              </w:rPr>
              <w:t>key</w:t>
            </w:r>
            <w:r w:rsidRPr="00F93661">
              <w:rPr>
                <w:color w:val="000000"/>
                <w:sz w:val="18"/>
                <w:szCs w:val="18"/>
              </w:rPr>
              <w:t>和</w:t>
            </w:r>
            <w:r w:rsidRPr="00F93661">
              <w:rPr>
                <w:color w:val="000000"/>
                <w:sz w:val="18"/>
                <w:szCs w:val="18"/>
              </w:rPr>
              <w:t>user_id</w:t>
            </w:r>
            <w:r w:rsidRPr="00F93661">
              <w:rPr>
                <w:color w:val="000000"/>
                <w:sz w:val="18"/>
                <w:szCs w:val="18"/>
              </w:rPr>
              <w:t>这两个参数进行加密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，加密</w:t>
            </w:r>
            <w:r w:rsidRPr="00F93661">
              <w:rPr>
                <w:color w:val="000000"/>
                <w:sz w:val="18"/>
                <w:szCs w:val="18"/>
              </w:rPr>
              <w:t>计算时</w:t>
            </w:r>
            <w:r>
              <w:rPr>
                <w:color w:val="000000"/>
                <w:sz w:val="18"/>
                <w:szCs w:val="18"/>
              </w:rPr>
              <w:t>pla</w:t>
            </w:r>
            <w:r w:rsidRPr="00F93661">
              <w:rPr>
                <w:color w:val="000000"/>
                <w:sz w:val="18"/>
                <w:szCs w:val="18"/>
              </w:rPr>
              <w:t>tform_key</w:t>
            </w:r>
            <w:r w:rsidRPr="00F93661">
              <w:rPr>
                <w:color w:val="000000"/>
                <w:sz w:val="18"/>
                <w:szCs w:val="18"/>
              </w:rPr>
              <w:t>在前、</w:t>
            </w:r>
            <w:r w:rsidRPr="00F93661">
              <w:rPr>
                <w:color w:val="000000"/>
                <w:sz w:val="18"/>
                <w:szCs w:val="18"/>
              </w:rPr>
              <w:t>user_id</w:t>
            </w:r>
            <w:r w:rsidRPr="00F93661">
              <w:rPr>
                <w:color w:val="000000"/>
                <w:sz w:val="18"/>
                <w:szCs w:val="18"/>
              </w:rPr>
              <w:t>在后，顺序不能错</w:t>
            </w:r>
          </w:p>
          <w:p w:rsidR="00A91ED6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3661">
              <w:rPr>
                <w:rFonts w:hint="eastAsia"/>
                <w:color w:val="000000"/>
                <w:sz w:val="18"/>
                <w:szCs w:val="18"/>
              </w:rPr>
              <w:t>※</w:t>
            </w:r>
            <w:r w:rsidRPr="00F93661">
              <w:rPr>
                <w:color w:val="000000"/>
                <w:sz w:val="18"/>
                <w:szCs w:val="18"/>
              </w:rPr>
              <w:t>2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F93661">
              <w:rPr>
                <w:color w:val="000000"/>
                <w:sz w:val="18"/>
                <w:szCs w:val="18"/>
              </w:rPr>
              <w:t>p</w:t>
            </w:r>
            <w:r>
              <w:rPr>
                <w:rFonts w:hint="eastAsia"/>
                <w:color w:val="000000"/>
                <w:sz w:val="18"/>
                <w:szCs w:val="18"/>
              </w:rPr>
              <w:t>la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t</w:t>
            </w:r>
            <w:r w:rsidRPr="00F93661">
              <w:rPr>
                <w:color w:val="000000"/>
                <w:sz w:val="18"/>
                <w:szCs w:val="18"/>
              </w:rPr>
              <w:t>form_key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F93661">
              <w:rPr>
                <w:color w:val="000000"/>
                <w:sz w:val="18"/>
                <w:szCs w:val="18"/>
              </w:rPr>
              <w:t>sign</w:t>
            </w:r>
            <w:r w:rsidRPr="00F93661">
              <w:rPr>
                <w:color w:val="000000"/>
                <w:sz w:val="18"/>
                <w:szCs w:val="18"/>
              </w:rPr>
              <w:t>计算用到的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secret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均由</w:t>
            </w:r>
            <w:r w:rsidRPr="00F93661">
              <w:rPr>
                <w:color w:val="000000"/>
                <w:sz w:val="18"/>
                <w:szCs w:val="18"/>
              </w:rPr>
              <w:t>人教社</w:t>
            </w:r>
            <w:r w:rsidRPr="00F93661">
              <w:rPr>
                <w:rFonts w:hint="eastAsia"/>
                <w:color w:val="000000"/>
                <w:sz w:val="18"/>
                <w:szCs w:val="18"/>
              </w:rPr>
              <w:t>分配，对接</w:t>
            </w:r>
            <w:r w:rsidRPr="00F93661">
              <w:rPr>
                <w:color w:val="000000"/>
                <w:sz w:val="18"/>
                <w:szCs w:val="18"/>
              </w:rPr>
              <w:t>时请向人教社索取</w:t>
            </w:r>
          </w:p>
          <w:p w:rsidR="00A91ED6" w:rsidRPr="00E23F4B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例：</w:t>
            </w:r>
            <w:r w:rsidRPr="00E23F4B">
              <w:rPr>
                <w:color w:val="000000"/>
                <w:sz w:val="18"/>
                <w:szCs w:val="18"/>
              </w:rPr>
              <w:t>new HMACSHA1().getSignature(URLEncoder.encode("platform_key=" + platform_key + "&amp;user_id=" + user_id, "UTF-8"), secret);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7150">
              <w:t>user_id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2397">
              <w:rPr>
                <w:rFonts w:hint="eastAsia"/>
                <w:color w:val="000000"/>
                <w:sz w:val="18"/>
                <w:szCs w:val="18"/>
              </w:rPr>
              <w:t>用户</w:t>
            </w:r>
            <w:r w:rsidRPr="00F92397">
              <w:rPr>
                <w:color w:val="000000"/>
                <w:sz w:val="18"/>
                <w:szCs w:val="18"/>
              </w:rPr>
              <w:t>id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7150">
              <w:t>book_id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2397">
              <w:rPr>
                <w:rFonts w:hint="eastAsia"/>
                <w:color w:val="000000"/>
                <w:sz w:val="18"/>
                <w:szCs w:val="18"/>
              </w:rPr>
              <w:t>书籍</w:t>
            </w:r>
            <w:r w:rsidRPr="00F92397">
              <w:rPr>
                <w:color w:val="000000"/>
                <w:sz w:val="18"/>
                <w:szCs w:val="18"/>
              </w:rPr>
              <w:t>id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7150">
              <w:t>pay_time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支付</w:t>
            </w:r>
            <w:r w:rsidRPr="00F92397">
              <w:rPr>
                <w:color w:val="000000"/>
                <w:sz w:val="18"/>
                <w:szCs w:val="18"/>
              </w:rPr>
              <w:t>时间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 w:rsidRPr="008C7150">
              <w:t>real_price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支付</w:t>
            </w:r>
            <w:r w:rsidRPr="00F92397">
              <w:rPr>
                <w:color w:val="000000"/>
                <w:sz w:val="18"/>
                <w:szCs w:val="18"/>
              </w:rPr>
              <w:t>金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>单位：分</w:t>
            </w:r>
          </w:p>
        </w:tc>
      </w:tr>
      <w:tr w:rsidR="00A91ED6" w:rsidTr="00385AD0">
        <w:tc>
          <w:tcPr>
            <w:tcW w:w="1555" w:type="dxa"/>
          </w:tcPr>
          <w:p w:rsidR="00A91ED6" w:rsidRPr="00BC1B21" w:rsidRDefault="00A91ED6" w:rsidP="00385AD0">
            <w:pPr>
              <w:pStyle w:val="a4"/>
              <w:jc w:val="left"/>
              <w:rPr>
                <w:b/>
                <w:sz w:val="24"/>
                <w:szCs w:val="24"/>
              </w:rPr>
            </w:pPr>
            <w:r>
              <w:t>new_</w:t>
            </w:r>
            <w:r w:rsidRPr="008C7150">
              <w:t>book_id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F92397">
              <w:rPr>
                <w:rFonts w:hint="eastAsia"/>
                <w:color w:val="000000"/>
                <w:sz w:val="18"/>
                <w:szCs w:val="18"/>
              </w:rPr>
              <w:t>新</w:t>
            </w:r>
            <w:r w:rsidRPr="00F92397">
              <w:rPr>
                <w:color w:val="000000"/>
                <w:sz w:val="18"/>
                <w:szCs w:val="18"/>
              </w:rPr>
              <w:t>书籍</w:t>
            </w:r>
            <w:r w:rsidRPr="00F92397">
              <w:rPr>
                <w:color w:val="000000"/>
                <w:sz w:val="18"/>
                <w:szCs w:val="18"/>
              </w:rPr>
              <w:t>id</w:t>
            </w:r>
          </w:p>
        </w:tc>
      </w:tr>
      <w:tr w:rsidR="00A91ED6" w:rsidTr="00385AD0">
        <w:tc>
          <w:tcPr>
            <w:tcW w:w="1555" w:type="dxa"/>
          </w:tcPr>
          <w:p w:rsidR="00A91ED6" w:rsidRPr="00166B3A" w:rsidRDefault="00A91ED6" w:rsidP="00385AD0">
            <w:pPr>
              <w:pStyle w:val="a4"/>
              <w:jc w:val="left"/>
              <w:rPr>
                <w:b/>
              </w:rPr>
            </w:pPr>
            <w:r w:rsidRPr="005728A1">
              <w:t>pay_channel</w:t>
            </w:r>
          </w:p>
        </w:tc>
        <w:tc>
          <w:tcPr>
            <w:tcW w:w="6741" w:type="dxa"/>
          </w:tcPr>
          <w:p w:rsidR="00A91ED6" w:rsidRPr="00F92397" w:rsidRDefault="00A91ED6" w:rsidP="00385AD0">
            <w:pPr>
              <w:pStyle w:val="a4"/>
              <w:jc w:val="left"/>
              <w:rPr>
                <w:rFonts w:hint="eastAsia"/>
                <w:color w:val="000000"/>
                <w:sz w:val="18"/>
                <w:szCs w:val="18"/>
              </w:rPr>
            </w:pPr>
            <w:r w:rsidRPr="005728A1">
              <w:rPr>
                <w:rFonts w:hint="eastAsia"/>
                <w:color w:val="000000"/>
                <w:sz w:val="18"/>
                <w:szCs w:val="18"/>
              </w:rPr>
              <w:t>10: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支付宝；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11: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微信支付；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12:iOS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内购；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13: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其他；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20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oppo</w:t>
            </w:r>
            <w:r w:rsidRPr="005728A1">
              <w:rPr>
                <w:rFonts w:hint="eastAsia"/>
                <w:color w:val="000000"/>
                <w:sz w:val="18"/>
                <w:szCs w:val="18"/>
              </w:rPr>
              <w:t>联运；</w:t>
            </w:r>
            <w:r w:rsidR="003030F1"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3030F1">
              <w:rPr>
                <w:color w:val="000000"/>
                <w:sz w:val="18"/>
                <w:szCs w:val="18"/>
              </w:rPr>
              <w:t>1</w:t>
            </w:r>
            <w:r w:rsidR="003030F1"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030F1">
              <w:rPr>
                <w:color w:val="000000"/>
                <w:sz w:val="18"/>
                <w:szCs w:val="18"/>
              </w:rPr>
              <w:t>华为联运</w:t>
            </w:r>
            <w:bookmarkStart w:id="0" w:name="_GoBack"/>
            <w:bookmarkEnd w:id="0"/>
          </w:p>
        </w:tc>
      </w:tr>
      <w:tr w:rsidR="00A91ED6" w:rsidTr="00385AD0">
        <w:tc>
          <w:tcPr>
            <w:tcW w:w="1555" w:type="dxa"/>
          </w:tcPr>
          <w:p w:rsidR="00A91ED6" w:rsidRPr="005728A1" w:rsidRDefault="00A91ED6" w:rsidP="00385AD0">
            <w:pPr>
              <w:pStyle w:val="a4"/>
              <w:jc w:val="left"/>
            </w:pPr>
            <w:r>
              <w:lastRenderedPageBreak/>
              <w:t>receipt_</w:t>
            </w:r>
            <w:r w:rsidRPr="005728A1">
              <w:t>data</w:t>
            </w:r>
          </w:p>
        </w:tc>
        <w:tc>
          <w:tcPr>
            <w:tcW w:w="6741" w:type="dxa"/>
          </w:tcPr>
          <w:p w:rsidR="00A91ED6" w:rsidRPr="00EC4DBB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 w:rsidRPr="008553E6">
              <w:rPr>
                <w:rFonts w:hint="eastAsia"/>
                <w:color w:val="000000"/>
                <w:sz w:val="18"/>
                <w:szCs w:val="18"/>
              </w:rPr>
              <w:t>签名</w:t>
            </w:r>
            <w:r>
              <w:rPr>
                <w:rFonts w:hint="eastAsia"/>
                <w:color w:val="000000"/>
                <w:sz w:val="18"/>
                <w:szCs w:val="18"/>
              </w:rPr>
              <w:t>返回</w:t>
            </w:r>
            <w:r w:rsidRPr="008553E6">
              <w:rPr>
                <w:rFonts w:hint="eastAsia"/>
                <w:color w:val="000000"/>
                <w:sz w:val="18"/>
                <w:szCs w:val="18"/>
              </w:rPr>
              <w:t>数据</w:t>
            </w:r>
            <w:r w:rsidRPr="008553E6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8553E6">
              <w:rPr>
                <w:rFonts w:hint="eastAsia"/>
                <w:color w:val="000000"/>
                <w:sz w:val="18"/>
                <w:szCs w:val="18"/>
              </w:rPr>
              <w:t>接收数据</w:t>
            </w:r>
            <w:r w:rsidRPr="008553E6"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  <w:sz w:val="18"/>
                <w:szCs w:val="18"/>
              </w:rPr>
              <w:t xml:space="preserve">  ios</w:t>
            </w:r>
            <w:r>
              <w:rPr>
                <w:rFonts w:hint="eastAsia"/>
                <w:color w:val="000000"/>
                <w:sz w:val="18"/>
                <w:szCs w:val="18"/>
              </w:rPr>
              <w:t>内购</w:t>
            </w:r>
            <w:r>
              <w:rPr>
                <w:color w:val="000000"/>
                <w:sz w:val="18"/>
                <w:szCs w:val="18"/>
              </w:rPr>
              <w:t>必填</w:t>
            </w:r>
          </w:p>
        </w:tc>
      </w:tr>
      <w:tr w:rsidR="00A91ED6" w:rsidTr="00385AD0">
        <w:tc>
          <w:tcPr>
            <w:tcW w:w="1555" w:type="dxa"/>
          </w:tcPr>
          <w:p w:rsidR="00A91ED6" w:rsidRDefault="00A91ED6" w:rsidP="00385AD0">
            <w:pPr>
              <w:pStyle w:val="a4"/>
              <w:jc w:val="left"/>
            </w:pPr>
            <w:r>
              <w:t>validity</w:t>
            </w:r>
          </w:p>
        </w:tc>
        <w:tc>
          <w:tcPr>
            <w:tcW w:w="6741" w:type="dxa"/>
          </w:tcPr>
          <w:p w:rsidR="00A91ED6" w:rsidRDefault="00A91ED6" w:rsidP="00385AD0">
            <w:pPr>
              <w:pStyle w:val="a4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有效期</w:t>
            </w:r>
            <w:r>
              <w:rPr>
                <w:color w:val="000000"/>
                <w:sz w:val="18"/>
                <w:szCs w:val="18"/>
              </w:rPr>
              <w:t>标识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1:1</w:t>
            </w:r>
            <w:r>
              <w:rPr>
                <w:rFonts w:hint="eastAsia"/>
                <w:color w:val="000000"/>
                <w:sz w:val="18"/>
                <w:szCs w:val="18"/>
              </w:rPr>
              <w:t>个月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30</w:t>
            </w:r>
            <w:r>
              <w:rPr>
                <w:rFonts w:hint="eastAsia"/>
                <w:color w:val="000000"/>
                <w:sz w:val="18"/>
                <w:szCs w:val="18"/>
              </w:rPr>
              <w:t>天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color w:val="000000"/>
                <w:sz w:val="18"/>
                <w:szCs w:val="18"/>
              </w:rPr>
              <w:t>2:2</w:t>
            </w:r>
            <w:r>
              <w:rPr>
                <w:rFonts w:hint="eastAsia"/>
                <w:color w:val="000000"/>
                <w:sz w:val="18"/>
                <w:szCs w:val="18"/>
              </w:rPr>
              <w:t>个</w:t>
            </w:r>
            <w:r>
              <w:rPr>
                <w:color w:val="000000"/>
                <w:sz w:val="18"/>
                <w:szCs w:val="18"/>
              </w:rPr>
              <w:t>月（</w:t>
            </w:r>
            <w:r>
              <w:rPr>
                <w:rFonts w:hint="eastAsia"/>
                <w:color w:val="000000"/>
                <w:sz w:val="18"/>
                <w:szCs w:val="18"/>
              </w:rPr>
              <w:t>60</w:t>
            </w:r>
            <w:r>
              <w:rPr>
                <w:rFonts w:hint="eastAsia"/>
                <w:color w:val="000000"/>
                <w:sz w:val="18"/>
                <w:szCs w:val="18"/>
              </w:rPr>
              <w:t>天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color w:val="000000"/>
                <w:sz w:val="18"/>
                <w:szCs w:val="18"/>
              </w:rPr>
              <w:t>….. ……</w:t>
            </w:r>
            <w:r>
              <w:rPr>
                <w:rFonts w:hint="eastAsia"/>
                <w:color w:val="000000"/>
                <w:sz w:val="18"/>
                <w:szCs w:val="18"/>
              </w:rPr>
              <w:t>；小于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则</w:t>
            </w:r>
            <w:r>
              <w:rPr>
                <w:color w:val="000000"/>
                <w:sz w:val="18"/>
                <w:szCs w:val="18"/>
              </w:rPr>
              <w:t>按天计算</w:t>
            </w:r>
            <w:r>
              <w:rPr>
                <w:rFonts w:hint="eastAsia"/>
                <w:color w:val="000000"/>
                <w:sz w:val="18"/>
                <w:szCs w:val="18"/>
              </w:rPr>
              <w:t>，如</w:t>
            </w:r>
            <w:r>
              <w:rPr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-9 </w:t>
            </w:r>
            <w:r>
              <w:rPr>
                <w:rFonts w:hint="eastAsia"/>
                <w:color w:val="000000"/>
                <w:sz w:val="18"/>
                <w:szCs w:val="18"/>
              </w:rPr>
              <w:t>则</w:t>
            </w:r>
            <w:r>
              <w:rPr>
                <w:color w:val="000000"/>
                <w:sz w:val="18"/>
                <w:szCs w:val="18"/>
              </w:rPr>
              <w:t>有效期为</w:t>
            </w:r>
            <w:r>
              <w:rPr>
                <w:rFonts w:hint="eastAsia"/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天</w:t>
            </w:r>
            <w:r>
              <w:rPr>
                <w:color w:val="000000"/>
                <w:sz w:val="18"/>
                <w:szCs w:val="18"/>
              </w:rPr>
              <w:t>。</w:t>
            </w:r>
          </w:p>
        </w:tc>
      </w:tr>
    </w:tbl>
    <w:p w:rsidR="00A91ED6" w:rsidRPr="00A91ED6" w:rsidRDefault="00A91ED6" w:rsidP="00A91ED6"/>
    <w:p w:rsidR="00BC1B21" w:rsidRDefault="00D10918" w:rsidP="00E233AE">
      <w:pPr>
        <w:pStyle w:val="1"/>
        <w:rPr>
          <w:sz w:val="36"/>
          <w:szCs w:val="36"/>
        </w:rPr>
      </w:pPr>
      <w:r w:rsidRPr="00E233AE">
        <w:rPr>
          <w:rFonts w:hint="eastAsia"/>
          <w:sz w:val="36"/>
          <w:szCs w:val="36"/>
        </w:rPr>
        <w:t>编码</w:t>
      </w:r>
      <w:r w:rsidRPr="00E233AE">
        <w:rPr>
          <w:sz w:val="36"/>
          <w:szCs w:val="36"/>
        </w:rPr>
        <w:t>返回值参照表</w:t>
      </w:r>
    </w:p>
    <w:p w:rsidR="00220656" w:rsidRPr="00220656" w:rsidRDefault="00220656" w:rsidP="0024106A">
      <w:pPr>
        <w:pStyle w:val="HTML"/>
        <w:shd w:val="clear" w:color="auto" w:fill="FFFFFF"/>
        <w:ind w:firstLineChars="50" w:firstLine="120"/>
        <w:rPr>
          <w:color w:val="000000"/>
          <w:sz w:val="18"/>
          <w:szCs w:val="18"/>
        </w:rPr>
      </w:pPr>
      <w:r w:rsidRPr="008A7907">
        <w:t>{"</w:t>
      </w:r>
      <w:r w:rsidR="00801BB1">
        <w:rPr>
          <w:rFonts w:hint="eastAsia"/>
        </w:rPr>
        <w:t>err</w:t>
      </w:r>
      <w:r w:rsidR="004F13AE">
        <w:t>code</w:t>
      </w:r>
      <w:r w:rsidRPr="008A7907">
        <w:t>":"</w:t>
      </w:r>
      <w:r>
        <w:t>code</w:t>
      </w:r>
      <w:r w:rsidRPr="008A7907">
        <w:t>","</w:t>
      </w:r>
      <w:r w:rsidRPr="00A85D38">
        <w:rPr>
          <w:rFonts w:hint="eastAsia"/>
        </w:rPr>
        <w:t xml:space="preserve"> errmsg</w:t>
      </w:r>
      <w:r w:rsidRPr="008A7907">
        <w:t>":"</w:t>
      </w:r>
      <w:r>
        <w:rPr>
          <w:color w:val="000000"/>
          <w:sz w:val="22"/>
        </w:rPr>
        <w:t>message</w:t>
      </w:r>
      <w:r w:rsidRPr="008A7907">
        <w:t xml:space="preserve"> "}</w:t>
      </w:r>
    </w:p>
    <w:tbl>
      <w:tblPr>
        <w:tblW w:w="4870" w:type="pct"/>
        <w:tblInd w:w="137" w:type="dxa"/>
        <w:tblLayout w:type="fixed"/>
        <w:tblLook w:val="04A0" w:firstRow="1" w:lastRow="0" w:firstColumn="1" w:lastColumn="0" w:noHBand="0" w:noVBand="1"/>
      </w:tblPr>
      <w:tblGrid>
        <w:gridCol w:w="1135"/>
        <w:gridCol w:w="1418"/>
        <w:gridCol w:w="3685"/>
        <w:gridCol w:w="1842"/>
      </w:tblGrid>
      <w:tr w:rsidR="00A91ED6" w:rsidRPr="00F81EF4" w:rsidTr="00385AD0">
        <w:trPr>
          <w:trHeight w:val="270"/>
        </w:trPr>
        <w:tc>
          <w:tcPr>
            <w:tcW w:w="7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8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错误码(</w:t>
            </w:r>
            <w:r w:rsidRPr="00BB5DD9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code</w:t>
            </w: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)</w:t>
            </w:r>
          </w:p>
        </w:tc>
        <w:tc>
          <w:tcPr>
            <w:tcW w:w="22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错误信息(</w:t>
            </w:r>
            <w:r w:rsidRPr="00BB5DD9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message</w:t>
            </w: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)</w:t>
            </w:r>
          </w:p>
        </w:tc>
        <w:tc>
          <w:tcPr>
            <w:tcW w:w="11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91ED6" w:rsidRPr="00BB5DD9" w:rsidRDefault="00A91ED6" w:rsidP="00385AD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B5DD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含义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正常</w:t>
            </w: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110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success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成功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参数类异常</w:t>
            </w: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2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parameter is invalid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参数有误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权限类异常</w:t>
            </w: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6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token is out of date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token</w:t>
            </w: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过期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5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token is invalid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token</w:t>
            </w: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无效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业务类异常</w:t>
            </w: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authentication failure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鉴权失败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3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can not bind the device, bind devices is too many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不可绑定当前设备，已绑设备超出最大数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4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can not unbind the device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不可解绑当前设备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91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textbook is not exist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教材不存在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n</w:t>
            </w:r>
            <w:r w:rsidRPr="006A212E">
              <w:rPr>
                <w:color w:val="000000"/>
                <w:kern w:val="0"/>
                <w:sz w:val="18"/>
                <w:szCs w:val="18"/>
              </w:rPr>
              <w:t>ot conforming to the combination order rule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6A212E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6A212E">
              <w:rPr>
                <w:rFonts w:hint="eastAsia"/>
                <w:color w:val="000000"/>
                <w:kern w:val="0"/>
                <w:sz w:val="18"/>
                <w:szCs w:val="18"/>
              </w:rPr>
              <w:t>不符合组合订单规则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98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t</w:t>
            </w:r>
            <w:r w:rsidRPr="00932081">
              <w:rPr>
                <w:color w:val="000000"/>
                <w:kern w:val="0"/>
                <w:sz w:val="18"/>
                <w:szCs w:val="18"/>
              </w:rPr>
              <w:t>he order has already existed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932081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订单</w:t>
            </w:r>
            <w:r>
              <w:rPr>
                <w:color w:val="000000"/>
                <w:kern w:val="0"/>
                <w:sz w:val="18"/>
                <w:szCs w:val="18"/>
              </w:rPr>
              <w:t>已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存在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99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760101">
              <w:rPr>
                <w:color w:val="000000"/>
                <w:kern w:val="0"/>
                <w:sz w:val="18"/>
                <w:szCs w:val="18"/>
              </w:rPr>
              <w:t>The combination order can not do this operation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760101">
              <w:rPr>
                <w:rFonts w:hint="eastAsia"/>
                <w:color w:val="000000"/>
                <w:kern w:val="0"/>
                <w:sz w:val="18"/>
                <w:szCs w:val="18"/>
              </w:rPr>
              <w:t>组合订单不可以做此操作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color w:val="000000"/>
                <w:kern w:val="0"/>
                <w:sz w:val="18"/>
                <w:szCs w:val="18"/>
              </w:rPr>
              <w:t>08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760101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740EE4">
              <w:rPr>
                <w:color w:val="000000"/>
                <w:kern w:val="0"/>
                <w:sz w:val="18"/>
                <w:szCs w:val="18"/>
              </w:rPr>
              <w:t>synchronize duplicate order submission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760101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740EE4">
              <w:rPr>
                <w:color w:val="000000"/>
                <w:kern w:val="0"/>
                <w:sz w:val="18"/>
                <w:szCs w:val="18"/>
              </w:rPr>
              <w:t>同步重复订单提交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color w:val="000000"/>
                <w:kern w:val="0"/>
                <w:sz w:val="18"/>
                <w:szCs w:val="18"/>
              </w:rPr>
              <w:t>09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740EE4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t</w:t>
            </w:r>
            <w:r w:rsidRPr="00B50788">
              <w:rPr>
                <w:color w:val="000000"/>
                <w:kern w:val="0"/>
                <w:sz w:val="18"/>
                <w:szCs w:val="18"/>
              </w:rPr>
              <w:t>he order price is inconsistent with the regular price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740EE4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964F0C">
              <w:rPr>
                <w:color w:val="000000"/>
                <w:kern w:val="0"/>
                <w:sz w:val="18"/>
                <w:szCs w:val="18"/>
              </w:rPr>
              <w:t>订单价格与正常价格不一致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系统类异常</w:t>
            </w: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color w:val="000000"/>
                <w:kern w:val="0"/>
                <w:sz w:val="18"/>
                <w:szCs w:val="18"/>
              </w:rPr>
              <w:t>70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unkonw error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>系统错误，请联系相关人员处理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71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f</w:t>
            </w:r>
            <w:r w:rsidRPr="0062563E">
              <w:rPr>
                <w:color w:val="000000"/>
                <w:kern w:val="0"/>
                <w:sz w:val="18"/>
                <w:szCs w:val="18"/>
              </w:rPr>
              <w:t>ailure of order operation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订单操作</w:t>
            </w:r>
            <w:r>
              <w:rPr>
                <w:color w:val="000000"/>
                <w:kern w:val="0"/>
                <w:sz w:val="18"/>
                <w:szCs w:val="18"/>
              </w:rPr>
              <w:t>失败</w:t>
            </w:r>
          </w:p>
        </w:tc>
      </w:tr>
      <w:tr w:rsidR="00A91ED6" w:rsidRPr="001C36D2" w:rsidTr="00385AD0">
        <w:trPr>
          <w:trHeight w:val="270"/>
        </w:trPr>
        <w:tc>
          <w:tcPr>
            <w:tcW w:w="7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D6" w:rsidRPr="001C36D2" w:rsidRDefault="00A91ED6" w:rsidP="00385AD0">
            <w:pPr>
              <w:pStyle w:val="a4"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1C36D2">
              <w:rPr>
                <w:rFonts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DF1B57" w:rsidRDefault="00DF1B57" w:rsidP="008117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E172A" w:rsidRDefault="00F42B70" w:rsidP="00F42B7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42B70">
        <w:rPr>
          <w:rFonts w:ascii="宋体" w:eastAsia="宋体" w:hAnsi="宋体" w:cs="宋体" w:hint="eastAsia"/>
          <w:kern w:val="0"/>
          <w:sz w:val="24"/>
          <w:szCs w:val="24"/>
        </w:rPr>
        <w:t xml:space="preserve">测试授权key：c1860a61705f36538055c0955c3270aa  </w:t>
      </w:r>
    </w:p>
    <w:p w:rsidR="00F42B70" w:rsidRPr="00F42B70" w:rsidRDefault="00F42B70" w:rsidP="00F42B7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42B70">
        <w:rPr>
          <w:rFonts w:ascii="宋体" w:eastAsia="宋体" w:hAnsi="宋体" w:cs="宋体" w:hint="eastAsia"/>
          <w:kern w:val="0"/>
          <w:sz w:val="24"/>
          <w:szCs w:val="24"/>
        </w:rPr>
        <w:t>秘钥：rjszgs_2017_test</w:t>
      </w:r>
    </w:p>
    <w:p w:rsidR="00F42B70" w:rsidRPr="00887FC7" w:rsidRDefault="007C7128" w:rsidP="00F42B7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注：客服端与服务端需一致；订单金额与</w:t>
      </w:r>
      <w:r>
        <w:rPr>
          <w:rFonts w:ascii="宋体" w:eastAsia="宋体" w:hAnsi="宋体" w:cs="宋体"/>
          <w:kern w:val="0"/>
          <w:sz w:val="24"/>
          <w:szCs w:val="24"/>
        </w:rPr>
        <w:t>商品金额之和需为一致。</w:t>
      </w:r>
    </w:p>
    <w:sectPr w:rsidR="00F42B70" w:rsidRPr="00887F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6285" w:rsidRDefault="003B6285" w:rsidP="00801BB1">
      <w:r>
        <w:separator/>
      </w:r>
    </w:p>
  </w:endnote>
  <w:endnote w:type="continuationSeparator" w:id="0">
    <w:p w:rsidR="003B6285" w:rsidRDefault="003B6285" w:rsidP="00801B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6285" w:rsidRDefault="003B6285" w:rsidP="00801BB1">
      <w:r>
        <w:separator/>
      </w:r>
    </w:p>
  </w:footnote>
  <w:footnote w:type="continuationSeparator" w:id="0">
    <w:p w:rsidR="003B6285" w:rsidRDefault="003B6285" w:rsidP="00801BB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F4F"/>
    <w:rsid w:val="00006720"/>
    <w:rsid w:val="00006991"/>
    <w:rsid w:val="0006517C"/>
    <w:rsid w:val="00065816"/>
    <w:rsid w:val="00080A32"/>
    <w:rsid w:val="000948AA"/>
    <w:rsid w:val="000A7510"/>
    <w:rsid w:val="000B1FB3"/>
    <w:rsid w:val="000D25B0"/>
    <w:rsid w:val="000F6112"/>
    <w:rsid w:val="0010311B"/>
    <w:rsid w:val="00105FA6"/>
    <w:rsid w:val="001200FD"/>
    <w:rsid w:val="0014288D"/>
    <w:rsid w:val="0014673B"/>
    <w:rsid w:val="001506B9"/>
    <w:rsid w:val="00165F89"/>
    <w:rsid w:val="00166B3A"/>
    <w:rsid w:val="00170650"/>
    <w:rsid w:val="0017628B"/>
    <w:rsid w:val="001847DF"/>
    <w:rsid w:val="00187430"/>
    <w:rsid w:val="001B05B0"/>
    <w:rsid w:val="001B2067"/>
    <w:rsid w:val="001C36D2"/>
    <w:rsid w:val="001E5568"/>
    <w:rsid w:val="00216ABE"/>
    <w:rsid w:val="00220656"/>
    <w:rsid w:val="0024106A"/>
    <w:rsid w:val="00243636"/>
    <w:rsid w:val="002467FE"/>
    <w:rsid w:val="002844E6"/>
    <w:rsid w:val="002C2F4D"/>
    <w:rsid w:val="002D373A"/>
    <w:rsid w:val="002E2D97"/>
    <w:rsid w:val="002F0500"/>
    <w:rsid w:val="003030F1"/>
    <w:rsid w:val="00312FA6"/>
    <w:rsid w:val="00324445"/>
    <w:rsid w:val="00325E3D"/>
    <w:rsid w:val="003509F0"/>
    <w:rsid w:val="00360AB0"/>
    <w:rsid w:val="003B6285"/>
    <w:rsid w:val="003E4876"/>
    <w:rsid w:val="003E796D"/>
    <w:rsid w:val="003F2E72"/>
    <w:rsid w:val="004140B7"/>
    <w:rsid w:val="0042408D"/>
    <w:rsid w:val="0042631A"/>
    <w:rsid w:val="0043026A"/>
    <w:rsid w:val="0045146D"/>
    <w:rsid w:val="004765EB"/>
    <w:rsid w:val="004A2CBD"/>
    <w:rsid w:val="004A38A6"/>
    <w:rsid w:val="004C1BAF"/>
    <w:rsid w:val="004D05AC"/>
    <w:rsid w:val="004D30D0"/>
    <w:rsid w:val="004D3C38"/>
    <w:rsid w:val="004E30A4"/>
    <w:rsid w:val="004F13AE"/>
    <w:rsid w:val="00504F4F"/>
    <w:rsid w:val="00532CE9"/>
    <w:rsid w:val="0054475A"/>
    <w:rsid w:val="00587CF9"/>
    <w:rsid w:val="005C46E0"/>
    <w:rsid w:val="005D726E"/>
    <w:rsid w:val="005E0A93"/>
    <w:rsid w:val="005E1BDC"/>
    <w:rsid w:val="005E65DE"/>
    <w:rsid w:val="005F2FB6"/>
    <w:rsid w:val="005F540C"/>
    <w:rsid w:val="00610B8B"/>
    <w:rsid w:val="006167D5"/>
    <w:rsid w:val="006170B7"/>
    <w:rsid w:val="0062563E"/>
    <w:rsid w:val="00656C6F"/>
    <w:rsid w:val="00681CEA"/>
    <w:rsid w:val="00687742"/>
    <w:rsid w:val="00694826"/>
    <w:rsid w:val="006A11FF"/>
    <w:rsid w:val="006A212E"/>
    <w:rsid w:val="006C1994"/>
    <w:rsid w:val="006D18C4"/>
    <w:rsid w:val="006D6D83"/>
    <w:rsid w:val="006F3001"/>
    <w:rsid w:val="00703E8D"/>
    <w:rsid w:val="00714863"/>
    <w:rsid w:val="00732906"/>
    <w:rsid w:val="00740EE4"/>
    <w:rsid w:val="00754ED8"/>
    <w:rsid w:val="00756B44"/>
    <w:rsid w:val="00757F8A"/>
    <w:rsid w:val="00760101"/>
    <w:rsid w:val="0076101D"/>
    <w:rsid w:val="00764886"/>
    <w:rsid w:val="007650C6"/>
    <w:rsid w:val="00771864"/>
    <w:rsid w:val="00783DB6"/>
    <w:rsid w:val="00796872"/>
    <w:rsid w:val="007B4CFD"/>
    <w:rsid w:val="007C7128"/>
    <w:rsid w:val="007D1702"/>
    <w:rsid w:val="00801BB1"/>
    <w:rsid w:val="008117FD"/>
    <w:rsid w:val="008229CA"/>
    <w:rsid w:val="00824AFF"/>
    <w:rsid w:val="00830F6E"/>
    <w:rsid w:val="00834AFF"/>
    <w:rsid w:val="0085489D"/>
    <w:rsid w:val="008634C9"/>
    <w:rsid w:val="00864AAA"/>
    <w:rsid w:val="008852DD"/>
    <w:rsid w:val="00885A9B"/>
    <w:rsid w:val="008876A8"/>
    <w:rsid w:val="00887FC7"/>
    <w:rsid w:val="00897711"/>
    <w:rsid w:val="00897EEF"/>
    <w:rsid w:val="008A2070"/>
    <w:rsid w:val="008B770C"/>
    <w:rsid w:val="008E7696"/>
    <w:rsid w:val="008F1336"/>
    <w:rsid w:val="008F311A"/>
    <w:rsid w:val="00900017"/>
    <w:rsid w:val="00932081"/>
    <w:rsid w:val="0095761C"/>
    <w:rsid w:val="00963CAA"/>
    <w:rsid w:val="00996085"/>
    <w:rsid w:val="009A1D0B"/>
    <w:rsid w:val="009A5973"/>
    <w:rsid w:val="009A6C67"/>
    <w:rsid w:val="009B158E"/>
    <w:rsid w:val="009E442E"/>
    <w:rsid w:val="009F29A8"/>
    <w:rsid w:val="009F3C56"/>
    <w:rsid w:val="00A00505"/>
    <w:rsid w:val="00A00EA9"/>
    <w:rsid w:val="00A340B2"/>
    <w:rsid w:val="00A442ED"/>
    <w:rsid w:val="00A5008A"/>
    <w:rsid w:val="00A77270"/>
    <w:rsid w:val="00A91ED6"/>
    <w:rsid w:val="00AB73DC"/>
    <w:rsid w:val="00AC0484"/>
    <w:rsid w:val="00AE1DAA"/>
    <w:rsid w:val="00B04CC6"/>
    <w:rsid w:val="00B1315D"/>
    <w:rsid w:val="00B1526A"/>
    <w:rsid w:val="00B42543"/>
    <w:rsid w:val="00B45A38"/>
    <w:rsid w:val="00BB5DD9"/>
    <w:rsid w:val="00BC1B21"/>
    <w:rsid w:val="00BC43CB"/>
    <w:rsid w:val="00BC4DC8"/>
    <w:rsid w:val="00BD58E3"/>
    <w:rsid w:val="00BF018A"/>
    <w:rsid w:val="00C151F4"/>
    <w:rsid w:val="00C170F2"/>
    <w:rsid w:val="00C4178C"/>
    <w:rsid w:val="00C537F7"/>
    <w:rsid w:val="00C67610"/>
    <w:rsid w:val="00CC0538"/>
    <w:rsid w:val="00CF622F"/>
    <w:rsid w:val="00D06957"/>
    <w:rsid w:val="00D10918"/>
    <w:rsid w:val="00D137D9"/>
    <w:rsid w:val="00D30E31"/>
    <w:rsid w:val="00D70322"/>
    <w:rsid w:val="00D7213A"/>
    <w:rsid w:val="00DA5069"/>
    <w:rsid w:val="00DB7DBA"/>
    <w:rsid w:val="00DC49B5"/>
    <w:rsid w:val="00DD2617"/>
    <w:rsid w:val="00DF1B57"/>
    <w:rsid w:val="00E233AE"/>
    <w:rsid w:val="00E23F4B"/>
    <w:rsid w:val="00E321C8"/>
    <w:rsid w:val="00E37491"/>
    <w:rsid w:val="00E42DF7"/>
    <w:rsid w:val="00E61CCD"/>
    <w:rsid w:val="00E944EB"/>
    <w:rsid w:val="00E95356"/>
    <w:rsid w:val="00EA71A2"/>
    <w:rsid w:val="00EB5647"/>
    <w:rsid w:val="00EB6F6E"/>
    <w:rsid w:val="00EC68F5"/>
    <w:rsid w:val="00EE779A"/>
    <w:rsid w:val="00EF6927"/>
    <w:rsid w:val="00F00150"/>
    <w:rsid w:val="00F22132"/>
    <w:rsid w:val="00F27E61"/>
    <w:rsid w:val="00F35FB0"/>
    <w:rsid w:val="00F37676"/>
    <w:rsid w:val="00F42B70"/>
    <w:rsid w:val="00F560E4"/>
    <w:rsid w:val="00F64404"/>
    <w:rsid w:val="00F85ABF"/>
    <w:rsid w:val="00F92397"/>
    <w:rsid w:val="00F93661"/>
    <w:rsid w:val="00F94E37"/>
    <w:rsid w:val="00FD5CA8"/>
    <w:rsid w:val="00FE172A"/>
    <w:rsid w:val="00FF5C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5A87B5D-B772-4F94-8EAA-A710155A8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233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D58E3"/>
    <w:rPr>
      <w:kern w:val="0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D137D9"/>
    <w:pPr>
      <w:widowControl w:val="0"/>
      <w:jc w:val="both"/>
    </w:pPr>
  </w:style>
  <w:style w:type="paragraph" w:styleId="HTML">
    <w:name w:val="HTML Preformatted"/>
    <w:basedOn w:val="a"/>
    <w:link w:val="HTMLChar"/>
    <w:uiPriority w:val="99"/>
    <w:unhideWhenUsed/>
    <w:rsid w:val="00BB5D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B5DD9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824AFF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E233AE"/>
    <w:rPr>
      <w:b/>
      <w:bCs/>
      <w:kern w:val="44"/>
      <w:sz w:val="44"/>
      <w:szCs w:val="44"/>
    </w:rPr>
  </w:style>
  <w:style w:type="paragraph" w:styleId="a6">
    <w:name w:val="header"/>
    <w:basedOn w:val="a"/>
    <w:link w:val="Char"/>
    <w:uiPriority w:val="99"/>
    <w:unhideWhenUsed/>
    <w:rsid w:val="00801B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801BB1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801B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801BB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192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2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11111.vsdx"/><Relationship Id="rId13" Type="http://schemas.openxmlformats.org/officeDocument/2006/relationships/hyperlink" Target="https://diandu.mypep.cn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diandu.mypep.cn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diandu.mypep.cn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s://diandu.mypep.cn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diandu.mypep.cn" TargetMode="External"/><Relationship Id="rId10" Type="http://schemas.openxmlformats.org/officeDocument/2006/relationships/hyperlink" Target="https://diandu.mypep.cn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iandu.mypep.cn" TargetMode="External"/><Relationship Id="rId14" Type="http://schemas.openxmlformats.org/officeDocument/2006/relationships/hyperlink" Target="https://diandu.mypep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05B649-B75C-46F2-B184-25786ECB0B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4</TotalTime>
  <Pages>6</Pages>
  <Words>795</Words>
  <Characters>4535</Characters>
  <Application>Microsoft Office Word</Application>
  <DocSecurity>0</DocSecurity>
  <Lines>37</Lines>
  <Paragraphs>10</Paragraphs>
  <ScaleCrop>false</ScaleCrop>
  <Company/>
  <LinksUpToDate>false</LinksUpToDate>
  <CharactersWithSpaces>5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冲</dc:creator>
  <cp:keywords/>
  <dc:description/>
  <cp:lastModifiedBy>黄冲</cp:lastModifiedBy>
  <cp:revision>954</cp:revision>
  <dcterms:created xsi:type="dcterms:W3CDTF">2017-12-13T06:37:00Z</dcterms:created>
  <dcterms:modified xsi:type="dcterms:W3CDTF">2020-05-11T08:38:00Z</dcterms:modified>
</cp:coreProperties>
</file>